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-176" w:type="dxa"/>
        <w:tblLook w:val="01E0"/>
      </w:tblPr>
      <w:tblGrid>
        <w:gridCol w:w="4444"/>
        <w:gridCol w:w="575"/>
        <w:gridCol w:w="285"/>
        <w:gridCol w:w="4139"/>
      </w:tblGrid>
      <w:tr w:rsidR="00B56ED5" w:rsidRPr="00E6147E" w:rsidTr="00B27642">
        <w:trPr>
          <w:trHeight w:val="480"/>
        </w:trPr>
        <w:tc>
          <w:tcPr>
            <w:tcW w:w="4244" w:type="dxa"/>
          </w:tcPr>
          <w:p w:rsidR="00B56ED5" w:rsidRPr="00E6147E" w:rsidRDefault="00B56ED5" w:rsidP="00B27642">
            <w:pPr>
              <w:spacing w:after="0" w:line="240" w:lineRule="auto"/>
              <w:ind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«СОГЛАСОВАНО»</w:t>
            </w:r>
          </w:p>
          <w:p w:rsidR="00B56ED5" w:rsidRPr="00E6147E" w:rsidRDefault="00B56ED5" w:rsidP="00B27642">
            <w:pPr>
              <w:spacing w:after="0" w:line="240" w:lineRule="auto"/>
              <w:ind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________________________</w:t>
            </w:r>
          </w:p>
          <w:p w:rsidR="00B56ED5" w:rsidRPr="00E6147E" w:rsidRDefault="00B56ED5" w:rsidP="00B27642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(Администрация органа местного самоуправления)</w:t>
            </w:r>
          </w:p>
          <w:p w:rsidR="00B56ED5" w:rsidRPr="00E6147E" w:rsidRDefault="00B56ED5" w:rsidP="00B27642">
            <w:pPr>
              <w:spacing w:after="0" w:line="240" w:lineRule="auto"/>
              <w:ind w:right="224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_________________________</w:t>
            </w:r>
          </w:p>
          <w:p w:rsidR="00B56ED5" w:rsidRPr="00E6147E" w:rsidRDefault="00B56ED5" w:rsidP="00B27642">
            <w:pPr>
              <w:spacing w:after="0" w:line="240" w:lineRule="auto"/>
              <w:ind w:left="318"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«   »_______________     2013</w:t>
            </w:r>
          </w:p>
          <w:p w:rsidR="00B56ED5" w:rsidRPr="00E6147E" w:rsidRDefault="00B56ED5" w:rsidP="00B27642">
            <w:pPr>
              <w:spacing w:after="0" w:line="240" w:lineRule="auto"/>
              <w:ind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__________/_______________/</w:t>
            </w:r>
          </w:p>
          <w:p w:rsidR="00B56ED5" w:rsidRPr="00E6147E" w:rsidRDefault="00B56ED5" w:rsidP="00B27642">
            <w:pPr>
              <w:spacing w:after="0" w:line="240" w:lineRule="auto"/>
              <w:ind w:right="3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 xml:space="preserve">      (подпись                        ФИО)</w:t>
            </w:r>
          </w:p>
          <w:p w:rsidR="00B56ED5" w:rsidRPr="00E6147E" w:rsidRDefault="00B56ED5" w:rsidP="00B27642">
            <w:pPr>
              <w:spacing w:after="0" w:line="240" w:lineRule="auto"/>
              <w:ind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56ED5" w:rsidRPr="00E6147E" w:rsidRDefault="00B56ED5" w:rsidP="00B27642">
            <w:pPr>
              <w:spacing w:after="0" w:line="240" w:lineRule="auto"/>
              <w:ind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 xml:space="preserve"> «СОГЛАСОВАНО»</w:t>
            </w:r>
          </w:p>
          <w:p w:rsidR="00B56ED5" w:rsidRPr="00E6147E" w:rsidRDefault="00B56ED5" w:rsidP="00B27642">
            <w:pPr>
              <w:spacing w:after="0" w:line="240" w:lineRule="auto"/>
              <w:ind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____________________________</w:t>
            </w:r>
          </w:p>
          <w:p w:rsidR="00B56ED5" w:rsidRPr="00E6147E" w:rsidRDefault="00B56ED5" w:rsidP="00B27642">
            <w:pPr>
              <w:spacing w:after="0" w:line="240" w:lineRule="auto"/>
              <w:ind w:left="-142" w:right="3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(Госавтоинспекция муниципального образования)</w:t>
            </w:r>
          </w:p>
          <w:p w:rsidR="00B56ED5" w:rsidRPr="00E6147E" w:rsidRDefault="00B56ED5" w:rsidP="00B27642">
            <w:pPr>
              <w:spacing w:after="0" w:line="240" w:lineRule="auto"/>
              <w:ind w:left="-142" w:right="3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__________________________</w:t>
            </w:r>
          </w:p>
          <w:p w:rsidR="00B56ED5" w:rsidRPr="00E6147E" w:rsidRDefault="00B56ED5" w:rsidP="00B27642">
            <w:pPr>
              <w:spacing w:after="0" w:line="240" w:lineRule="auto"/>
              <w:ind w:left="459"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«   »______________      2013</w:t>
            </w:r>
          </w:p>
          <w:p w:rsidR="00B56ED5" w:rsidRPr="00E6147E" w:rsidRDefault="00B56ED5" w:rsidP="00B27642">
            <w:pPr>
              <w:spacing w:after="0" w:line="240" w:lineRule="auto"/>
              <w:ind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__________/________________/</w:t>
            </w:r>
          </w:p>
          <w:p w:rsidR="00B56ED5" w:rsidRPr="00E6147E" w:rsidRDefault="00B56ED5" w:rsidP="00B27642">
            <w:pPr>
              <w:spacing w:after="0" w:line="240" w:lineRule="auto"/>
              <w:ind w:right="3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 xml:space="preserve">      (подпись                        ФИО)</w:t>
            </w:r>
          </w:p>
          <w:p w:rsidR="00B56ED5" w:rsidRPr="00E6147E" w:rsidRDefault="00B56ED5" w:rsidP="00B27642">
            <w:pPr>
              <w:spacing w:after="0" w:line="240" w:lineRule="auto"/>
              <w:ind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56ED5" w:rsidRPr="00E6147E" w:rsidRDefault="00B56ED5" w:rsidP="00B27642">
            <w:pPr>
              <w:spacing w:after="0" w:line="240" w:lineRule="auto"/>
              <w:ind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56ED5" w:rsidRPr="00E6147E" w:rsidRDefault="00B56ED5" w:rsidP="00B27642">
            <w:pPr>
              <w:spacing w:after="0" w:line="240" w:lineRule="auto"/>
              <w:ind w:right="308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5" w:type="dxa"/>
          </w:tcPr>
          <w:p w:rsidR="00B56ED5" w:rsidRPr="00E6147E" w:rsidRDefault="00B56ED5" w:rsidP="00B27642">
            <w:pPr>
              <w:spacing w:after="0" w:line="240" w:lineRule="auto"/>
              <w:ind w:right="3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" w:type="dxa"/>
          </w:tcPr>
          <w:p w:rsidR="00B56ED5" w:rsidRPr="00E6147E" w:rsidRDefault="00B56ED5" w:rsidP="00B2764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39" w:type="dxa"/>
          </w:tcPr>
          <w:p w:rsidR="00B56ED5" w:rsidRPr="00E6147E" w:rsidRDefault="00B56ED5" w:rsidP="00B27642">
            <w:pPr>
              <w:spacing w:after="0" w:line="240" w:lineRule="auto"/>
              <w:ind w:left="459" w:right="-8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«УТВЕРЖДАЮ»</w:t>
            </w:r>
          </w:p>
          <w:p w:rsidR="00B56ED5" w:rsidRPr="00E6147E" w:rsidRDefault="00B56ED5" w:rsidP="00B27642">
            <w:pPr>
              <w:spacing w:after="0" w:line="240" w:lineRule="auto"/>
              <w:ind w:left="459" w:right="-8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 xml:space="preserve">Заведующая МКДОУ № 9 </w:t>
            </w:r>
          </w:p>
          <w:p w:rsidR="00B56ED5" w:rsidRPr="00E6147E" w:rsidRDefault="00B56ED5" w:rsidP="00B27642">
            <w:pPr>
              <w:spacing w:after="0" w:line="240" w:lineRule="auto"/>
              <w:ind w:left="884" w:right="-80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 xml:space="preserve">комбинированного вида   </w:t>
            </w:r>
          </w:p>
          <w:p w:rsidR="00B56ED5" w:rsidRPr="00E6147E" w:rsidRDefault="00B56ED5" w:rsidP="00B27642">
            <w:pPr>
              <w:spacing w:after="0" w:line="240" w:lineRule="auto"/>
              <w:ind w:left="459" w:right="-8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«   »_______________2013</w:t>
            </w:r>
          </w:p>
          <w:p w:rsidR="00B56ED5" w:rsidRPr="00E6147E" w:rsidRDefault="00B56ED5" w:rsidP="00B27642">
            <w:pPr>
              <w:spacing w:after="0" w:line="240" w:lineRule="auto"/>
              <w:ind w:left="459" w:right="-8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E6147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_______</w:t>
            </w:r>
            <w:r w:rsidRPr="00E6147E">
              <w:rPr>
                <w:rFonts w:ascii="Times New Roman" w:hAnsi="Times New Roman" w:cs="Times New Roman"/>
                <w:sz w:val="28"/>
                <w:szCs w:val="28"/>
              </w:rPr>
              <w:t>Степанова С.А.</w:t>
            </w:r>
          </w:p>
          <w:p w:rsidR="00B56ED5" w:rsidRPr="00E6147E" w:rsidRDefault="00B56ED5" w:rsidP="00B27642">
            <w:pPr>
              <w:spacing w:after="0" w:line="240" w:lineRule="auto"/>
              <w:ind w:left="459" w:right="-8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56ED5" w:rsidRPr="00E6147E" w:rsidRDefault="00B56ED5" w:rsidP="00B27642">
            <w:pPr>
              <w:spacing w:after="0" w:line="240" w:lineRule="auto"/>
              <w:ind w:left="459" w:right="-8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56ED5" w:rsidRPr="00E6147E" w:rsidTr="00B27642">
        <w:trPr>
          <w:trHeight w:val="480"/>
        </w:trPr>
        <w:tc>
          <w:tcPr>
            <w:tcW w:w="4244" w:type="dxa"/>
          </w:tcPr>
          <w:p w:rsidR="00B56ED5" w:rsidRPr="00E6147E" w:rsidRDefault="00B56ED5" w:rsidP="00B2764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5" w:type="dxa"/>
          </w:tcPr>
          <w:p w:rsidR="00B56ED5" w:rsidRPr="00E6147E" w:rsidRDefault="00B56ED5" w:rsidP="00B2764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" w:type="dxa"/>
          </w:tcPr>
          <w:p w:rsidR="00B56ED5" w:rsidRPr="00E6147E" w:rsidRDefault="00B56ED5" w:rsidP="00B2764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39" w:type="dxa"/>
          </w:tcPr>
          <w:p w:rsidR="00B56ED5" w:rsidRPr="00E6147E" w:rsidRDefault="00B56ED5" w:rsidP="00B27642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B56ED5" w:rsidRPr="00E6147E" w:rsidRDefault="00B56ED5" w:rsidP="00B56ED5">
      <w:pPr>
        <w:spacing w:after="0" w:line="240" w:lineRule="auto"/>
        <w:ind w:firstLine="6237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t>ПАСПОРТ</w:t>
      </w:r>
    </w:p>
    <w:p w:rsidR="00B56ED5" w:rsidRPr="00E6147E" w:rsidRDefault="00B56ED5" w:rsidP="00B56ED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дорожной безопасности образовательного учреждения</w:t>
      </w:r>
    </w:p>
    <w:p w:rsidR="00B56ED5" w:rsidRPr="00E6147E" w:rsidRDefault="00B56ED5" w:rsidP="00B56ED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(т и </w:t>
      </w:r>
      <w:proofErr w:type="spellStart"/>
      <w:proofErr w:type="gramStart"/>
      <w:r w:rsidRPr="00E6147E">
        <w:rPr>
          <w:rFonts w:ascii="Times New Roman" w:hAnsi="Times New Roman" w:cs="Times New Roman"/>
          <w:sz w:val="28"/>
          <w:szCs w:val="28"/>
        </w:rPr>
        <w:t>п</w:t>
      </w:r>
      <w:proofErr w:type="spellEnd"/>
      <w:proofErr w:type="gramEnd"/>
      <w:r w:rsidRPr="00E6147E">
        <w:rPr>
          <w:rFonts w:ascii="Times New Roman" w:hAnsi="Times New Roman" w:cs="Times New Roman"/>
          <w:sz w:val="28"/>
          <w:szCs w:val="28"/>
        </w:rPr>
        <w:t xml:space="preserve"> о в о </w:t>
      </w:r>
      <w:proofErr w:type="spellStart"/>
      <w:r w:rsidRPr="00E6147E">
        <w:rPr>
          <w:rFonts w:ascii="Times New Roman" w:hAnsi="Times New Roman" w:cs="Times New Roman"/>
          <w:sz w:val="28"/>
          <w:szCs w:val="28"/>
        </w:rPr>
        <w:t>й</w:t>
      </w:r>
      <w:proofErr w:type="spellEnd"/>
      <w:r w:rsidRPr="00E6147E">
        <w:rPr>
          <w:rFonts w:ascii="Times New Roman" w:hAnsi="Times New Roman" w:cs="Times New Roman"/>
          <w:sz w:val="28"/>
          <w:szCs w:val="28"/>
        </w:rPr>
        <w:t>)</w:t>
      </w:r>
    </w:p>
    <w:p w:rsidR="00B56ED5" w:rsidRDefault="00B56ED5" w:rsidP="00B56ED5">
      <w:pPr>
        <w:spacing w:line="360" w:lineRule="auto"/>
        <w:jc w:val="center"/>
        <w:rPr>
          <w:b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t xml:space="preserve">Муниципальное казенное дошкольное образовательное учреждение </w:t>
      </w:r>
    </w:p>
    <w:p w:rsidR="00B56ED5" w:rsidRPr="00E6147E" w:rsidRDefault="00B56ED5" w:rsidP="00B56ED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t>«Детский сад № 9» комбинированного вида</w:t>
      </w:r>
    </w:p>
    <w:p w:rsidR="00B56ED5" w:rsidRPr="00E6147E" w:rsidRDefault="00B56ED5" w:rsidP="00B56ED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56ED5" w:rsidRDefault="00B56ED5" w:rsidP="00B56ED5">
      <w:pPr>
        <w:jc w:val="center"/>
        <w:rPr>
          <w:sz w:val="28"/>
          <w:szCs w:val="28"/>
        </w:rPr>
      </w:pPr>
    </w:p>
    <w:p w:rsidR="00B56ED5" w:rsidRDefault="00B56ED5" w:rsidP="00B56ED5">
      <w:pPr>
        <w:jc w:val="center"/>
        <w:rPr>
          <w:sz w:val="28"/>
          <w:szCs w:val="28"/>
        </w:rPr>
      </w:pPr>
    </w:p>
    <w:p w:rsidR="00B56ED5" w:rsidRDefault="00B56ED5" w:rsidP="00B56ED5">
      <w:pPr>
        <w:jc w:val="center"/>
        <w:rPr>
          <w:sz w:val="28"/>
          <w:szCs w:val="28"/>
        </w:rPr>
      </w:pPr>
    </w:p>
    <w:p w:rsidR="00B56ED5" w:rsidRPr="00E6147E" w:rsidRDefault="00B56ED5" w:rsidP="00B56ED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201</w:t>
      </w:r>
      <w:r>
        <w:rPr>
          <w:sz w:val="28"/>
          <w:szCs w:val="28"/>
        </w:rPr>
        <w:t>3</w:t>
      </w:r>
    </w:p>
    <w:p w:rsidR="00B56ED5" w:rsidRPr="00E6147E" w:rsidRDefault="00B56ED5" w:rsidP="00B56ED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br w:type="page"/>
      </w:r>
    </w:p>
    <w:p w:rsidR="00B56ED5" w:rsidRPr="00E6147E" w:rsidRDefault="00B56ED5" w:rsidP="00B56ED5">
      <w:pPr>
        <w:spacing w:after="0"/>
        <w:ind w:left="36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Общие сведения 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  <w:u w:val="single"/>
        </w:rPr>
        <w:t>Муниципальное казенное дошкольное образовательное учреждение «Детский сад № 9» комбинированного вида</w:t>
      </w:r>
      <w:r w:rsidRPr="00E6147E">
        <w:rPr>
          <w:rFonts w:ascii="Times New Roman" w:hAnsi="Times New Roman" w:cs="Times New Roman"/>
          <w:sz w:val="28"/>
          <w:szCs w:val="28"/>
        </w:rPr>
        <w:t>___________________________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Юридический адрес: 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 xml:space="preserve">г. Богданович, ул. </w:t>
      </w:r>
      <w:proofErr w:type="gramStart"/>
      <w:r w:rsidRPr="00E6147E">
        <w:rPr>
          <w:rFonts w:ascii="Times New Roman" w:hAnsi="Times New Roman" w:cs="Times New Roman"/>
          <w:sz w:val="28"/>
          <w:szCs w:val="28"/>
          <w:u w:val="single"/>
        </w:rPr>
        <w:t>Октябрьская</w:t>
      </w:r>
      <w:proofErr w:type="gramEnd"/>
      <w:r w:rsidRPr="00E6147E">
        <w:rPr>
          <w:rFonts w:ascii="Times New Roman" w:hAnsi="Times New Roman" w:cs="Times New Roman"/>
          <w:sz w:val="28"/>
          <w:szCs w:val="28"/>
          <w:u w:val="single"/>
        </w:rPr>
        <w:t>, д.72.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Фактический адрес:   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 xml:space="preserve">г. Богданович, ул. </w:t>
      </w:r>
      <w:proofErr w:type="gramStart"/>
      <w:r w:rsidRPr="00E6147E">
        <w:rPr>
          <w:rFonts w:ascii="Times New Roman" w:hAnsi="Times New Roman" w:cs="Times New Roman"/>
          <w:sz w:val="28"/>
          <w:szCs w:val="28"/>
          <w:u w:val="single"/>
        </w:rPr>
        <w:t>Октябрьская</w:t>
      </w:r>
      <w:proofErr w:type="gramEnd"/>
      <w:r w:rsidRPr="00E6147E">
        <w:rPr>
          <w:rFonts w:ascii="Times New Roman" w:hAnsi="Times New Roman" w:cs="Times New Roman"/>
          <w:sz w:val="28"/>
          <w:szCs w:val="28"/>
          <w:u w:val="single"/>
        </w:rPr>
        <w:t>, д.72.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Руководители образовательного учреждения: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Директор (руководитель)           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 xml:space="preserve">   Степанова С.А.   </w:t>
      </w: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>5-30-45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Старший воспитатель                   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 xml:space="preserve">    Казанцева Н.А.   </w:t>
      </w: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>5-30-45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Ответственные работники 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муниципального органа 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образования                       ______________________   ___________________</w:t>
      </w:r>
    </w:p>
    <w:p w:rsidR="00B56ED5" w:rsidRPr="00E6147E" w:rsidRDefault="00B56ED5" w:rsidP="00B56ED5">
      <w:pPr>
        <w:tabs>
          <w:tab w:val="left" w:pos="3969"/>
          <w:tab w:val="left" w:pos="7938"/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ab/>
        <w:t xml:space="preserve">           (должность)         (фамилия, имя, отчество)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                  __________________________________________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(телефон)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E6147E">
        <w:rPr>
          <w:rFonts w:ascii="Times New Roman" w:hAnsi="Times New Roman" w:cs="Times New Roman"/>
          <w:sz w:val="28"/>
          <w:szCs w:val="28"/>
        </w:rPr>
        <w:t>Ответственные от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Госавтоинспекции                   _________________   ________________</w:t>
      </w:r>
      <w:r>
        <w:rPr>
          <w:sz w:val="28"/>
          <w:szCs w:val="28"/>
        </w:rPr>
        <w:t>________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(должность)                   (фамилия, имя, отчество)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                   </w:t>
      </w:r>
      <w:r>
        <w:rPr>
          <w:sz w:val="28"/>
          <w:szCs w:val="28"/>
        </w:rPr>
        <w:t xml:space="preserve">     </w:t>
      </w:r>
      <w:r w:rsidRPr="00E6147E">
        <w:rPr>
          <w:rFonts w:ascii="Times New Roman" w:hAnsi="Times New Roman" w:cs="Times New Roman"/>
          <w:sz w:val="28"/>
          <w:szCs w:val="28"/>
        </w:rPr>
        <w:t xml:space="preserve"> _________________   ________________</w:t>
      </w:r>
      <w:r>
        <w:rPr>
          <w:sz w:val="28"/>
          <w:szCs w:val="28"/>
        </w:rPr>
        <w:t>________</w:t>
      </w:r>
    </w:p>
    <w:p w:rsidR="00B56ED5" w:rsidRPr="00E6147E" w:rsidRDefault="00B56ED5" w:rsidP="00B56ED5">
      <w:pPr>
        <w:tabs>
          <w:tab w:val="left" w:pos="3969"/>
          <w:tab w:val="left" w:pos="7938"/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ab/>
        <w:t xml:space="preserve">  (должность)                (фамилия, имя, отчество)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___________________________________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(телефон)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Ответственные работники 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E6147E">
        <w:rPr>
          <w:rFonts w:ascii="Times New Roman" w:hAnsi="Times New Roman" w:cs="Times New Roman"/>
          <w:sz w:val="28"/>
          <w:szCs w:val="28"/>
        </w:rPr>
        <w:t>за мероприятия по профилактике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детского травматизма                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 xml:space="preserve">   воспитатель     </w:t>
      </w: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</w:t>
      </w:r>
      <w:proofErr w:type="spellStart"/>
      <w:r w:rsidRPr="00E6147E">
        <w:rPr>
          <w:rFonts w:ascii="Times New Roman" w:hAnsi="Times New Roman" w:cs="Times New Roman"/>
          <w:sz w:val="28"/>
          <w:szCs w:val="28"/>
          <w:u w:val="single"/>
        </w:rPr>
        <w:t>Кунавина</w:t>
      </w:r>
      <w:proofErr w:type="spellEnd"/>
      <w:r w:rsidRPr="00E6147E">
        <w:rPr>
          <w:rFonts w:ascii="Times New Roman" w:hAnsi="Times New Roman" w:cs="Times New Roman"/>
          <w:sz w:val="28"/>
          <w:szCs w:val="28"/>
          <w:u w:val="single"/>
        </w:rPr>
        <w:t xml:space="preserve"> Л.Ю.</w:t>
      </w:r>
    </w:p>
    <w:p w:rsidR="00B56ED5" w:rsidRPr="00E6147E" w:rsidRDefault="00B56ED5" w:rsidP="00B56ED5">
      <w:pPr>
        <w:tabs>
          <w:tab w:val="left" w:pos="3969"/>
          <w:tab w:val="left" w:pos="7938"/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ab/>
        <w:t>(должность)                    (фамилия, имя, отчество)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>5-30-45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(телефон)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Руководитель или ответственный 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работник </w:t>
      </w:r>
      <w:proofErr w:type="gramStart"/>
      <w:r w:rsidRPr="00E6147E">
        <w:rPr>
          <w:rFonts w:ascii="Times New Roman" w:hAnsi="Times New Roman" w:cs="Times New Roman"/>
          <w:sz w:val="28"/>
          <w:szCs w:val="28"/>
        </w:rPr>
        <w:t>дорожно-эксплуатационной</w:t>
      </w:r>
      <w:proofErr w:type="gramEnd"/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организации, осуществляющей</w:t>
      </w:r>
    </w:p>
    <w:p w:rsidR="00B56ED5" w:rsidRPr="00E6147E" w:rsidRDefault="00B56ED5" w:rsidP="00B56ED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содержание улично-дорожной</w:t>
      </w:r>
      <w:r w:rsidRPr="00E6147E">
        <w:rPr>
          <w:rFonts w:ascii="Times New Roman" w:hAnsi="Times New Roman" w:cs="Times New Roman"/>
          <w:sz w:val="28"/>
          <w:szCs w:val="28"/>
        </w:rPr>
        <w:br/>
        <w:t xml:space="preserve"> сети (УДС)</w:t>
      </w:r>
      <w:r w:rsidRPr="00E6147E">
        <w:rPr>
          <w:rStyle w:val="a7"/>
          <w:rFonts w:ascii="Times New Roman" w:hAnsi="Times New Roman" w:cs="Times New Roman"/>
          <w:sz w:val="28"/>
          <w:szCs w:val="28"/>
        </w:rPr>
        <w:footnoteReference w:customMarkFollows="1" w:id="1"/>
        <w:sym w:font="Symbol" w:char="F02A"/>
      </w: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Pr="00E6147E">
        <w:rPr>
          <w:rFonts w:ascii="Times New Roman" w:hAnsi="Times New Roman" w:cs="Times New Roman"/>
          <w:sz w:val="28"/>
          <w:szCs w:val="28"/>
        </w:rPr>
        <w:tab/>
        <w:t xml:space="preserve">       _____________________  ______________</w:t>
      </w:r>
    </w:p>
    <w:p w:rsidR="00B56ED5" w:rsidRDefault="00B56ED5" w:rsidP="00B56ED5">
      <w:pPr>
        <w:jc w:val="both"/>
        <w:rPr>
          <w:sz w:val="28"/>
          <w:szCs w:val="28"/>
        </w:rPr>
      </w:pP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lastRenderedPageBreak/>
        <w:t xml:space="preserve">Руководитель или ответственный 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работник </w:t>
      </w:r>
      <w:proofErr w:type="gramStart"/>
      <w:r w:rsidRPr="00E6147E">
        <w:rPr>
          <w:rFonts w:ascii="Times New Roman" w:hAnsi="Times New Roman" w:cs="Times New Roman"/>
          <w:sz w:val="28"/>
          <w:szCs w:val="28"/>
        </w:rPr>
        <w:t>дорожно-эксплуатационной</w:t>
      </w:r>
      <w:proofErr w:type="gramEnd"/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организации, осуществляющей</w:t>
      </w:r>
    </w:p>
    <w:p w:rsidR="00B56ED5" w:rsidRPr="00E6147E" w:rsidRDefault="00B56ED5" w:rsidP="00B56ED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содержание технических средств</w:t>
      </w:r>
      <w:r w:rsidRPr="00E6147E">
        <w:rPr>
          <w:rFonts w:ascii="Times New Roman" w:hAnsi="Times New Roman" w:cs="Times New Roman"/>
          <w:sz w:val="28"/>
          <w:szCs w:val="28"/>
        </w:rPr>
        <w:br/>
        <w:t>организации дорожного</w:t>
      </w:r>
      <w:r w:rsidRPr="00E6147E">
        <w:rPr>
          <w:rFonts w:ascii="Times New Roman" w:hAnsi="Times New Roman" w:cs="Times New Roman"/>
          <w:sz w:val="28"/>
          <w:szCs w:val="28"/>
        </w:rPr>
        <w:br/>
        <w:t>движения (ТСОДД)</w:t>
      </w:r>
      <w:r w:rsidRPr="00E6147E">
        <w:rPr>
          <w:rFonts w:ascii="Times New Roman" w:hAnsi="Times New Roman" w:cs="Times New Roman"/>
          <w:sz w:val="28"/>
          <w:szCs w:val="28"/>
          <w:vertAlign w:val="superscript"/>
        </w:rPr>
        <w:t>*</w:t>
      </w: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_____________________  ______________</w:t>
      </w:r>
    </w:p>
    <w:p w:rsidR="00B56ED5" w:rsidRPr="00E6147E" w:rsidRDefault="00B56ED5" w:rsidP="00B56E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>
        <w:rPr>
          <w:sz w:val="28"/>
          <w:szCs w:val="28"/>
        </w:rPr>
        <w:t xml:space="preserve">                      </w:t>
      </w:r>
      <w:r w:rsidRPr="00E6147E">
        <w:rPr>
          <w:rFonts w:ascii="Times New Roman" w:hAnsi="Times New Roman" w:cs="Times New Roman"/>
          <w:sz w:val="28"/>
          <w:szCs w:val="28"/>
        </w:rPr>
        <w:t>(фамилия,  имя, отчество)           (телефон)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Количество воспитанников _____________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>142</w:t>
      </w:r>
      <w:r w:rsidRPr="00E6147E">
        <w:rPr>
          <w:rFonts w:ascii="Times New Roman" w:hAnsi="Times New Roman" w:cs="Times New Roman"/>
          <w:sz w:val="28"/>
          <w:szCs w:val="28"/>
        </w:rPr>
        <w:t>________________________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Наличие уголка по БДД </w:t>
      </w:r>
      <w:proofErr w:type="spellStart"/>
      <w:r w:rsidRPr="00E6147E">
        <w:rPr>
          <w:rFonts w:ascii="Times New Roman" w:hAnsi="Times New Roman" w:cs="Times New Roman"/>
          <w:sz w:val="28"/>
          <w:szCs w:val="28"/>
        </w:rPr>
        <w:t>_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>два</w:t>
      </w:r>
      <w:proofErr w:type="spellEnd"/>
      <w:r w:rsidRPr="00E6147E">
        <w:rPr>
          <w:rFonts w:ascii="Times New Roman" w:hAnsi="Times New Roman" w:cs="Times New Roman"/>
          <w:sz w:val="28"/>
          <w:szCs w:val="28"/>
          <w:u w:val="single"/>
        </w:rPr>
        <w:t>, в холлах детского сада  на первом этаже</w:t>
      </w:r>
      <w:r w:rsidRPr="00E6147E">
        <w:rPr>
          <w:rFonts w:ascii="Times New Roman" w:hAnsi="Times New Roman" w:cs="Times New Roman"/>
          <w:sz w:val="28"/>
          <w:szCs w:val="28"/>
        </w:rPr>
        <w:t>____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E6147E">
        <w:rPr>
          <w:rFonts w:ascii="Times New Roman" w:hAnsi="Times New Roman" w:cs="Times New Roman"/>
          <w:i/>
          <w:sz w:val="28"/>
          <w:szCs w:val="28"/>
        </w:rPr>
        <w:t xml:space="preserve">                                                   (если имеется, указать место расположения)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Наличие класса по БДД </w:t>
      </w:r>
      <w:proofErr w:type="spellStart"/>
      <w:r w:rsidRPr="00E6147E">
        <w:rPr>
          <w:rFonts w:ascii="Times New Roman" w:hAnsi="Times New Roman" w:cs="Times New Roman"/>
          <w:sz w:val="28"/>
          <w:szCs w:val="28"/>
        </w:rPr>
        <w:t>__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>уголки</w:t>
      </w:r>
      <w:proofErr w:type="spellEnd"/>
      <w:r w:rsidRPr="00E6147E">
        <w:rPr>
          <w:rFonts w:ascii="Times New Roman" w:hAnsi="Times New Roman" w:cs="Times New Roman"/>
          <w:sz w:val="28"/>
          <w:szCs w:val="28"/>
          <w:u w:val="single"/>
        </w:rPr>
        <w:t xml:space="preserve"> в группах детского сада</w:t>
      </w:r>
      <w:r w:rsidRPr="00E6147E">
        <w:rPr>
          <w:rFonts w:ascii="Times New Roman" w:hAnsi="Times New Roman" w:cs="Times New Roman"/>
          <w:sz w:val="28"/>
          <w:szCs w:val="28"/>
        </w:rPr>
        <w:t>_______________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E6147E">
        <w:rPr>
          <w:rFonts w:ascii="Times New Roman" w:hAnsi="Times New Roman" w:cs="Times New Roman"/>
          <w:i/>
          <w:sz w:val="28"/>
          <w:szCs w:val="28"/>
        </w:rPr>
        <w:t xml:space="preserve">                                                (если имеется, указать место расположения)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Наличие </w:t>
      </w:r>
      <w:proofErr w:type="spellStart"/>
      <w:r w:rsidRPr="00E6147E">
        <w:rPr>
          <w:rFonts w:ascii="Times New Roman" w:hAnsi="Times New Roman" w:cs="Times New Roman"/>
          <w:sz w:val="28"/>
          <w:szCs w:val="28"/>
        </w:rPr>
        <w:t>автогородка</w:t>
      </w:r>
      <w:proofErr w:type="spellEnd"/>
      <w:r w:rsidRPr="00E6147E">
        <w:rPr>
          <w:rFonts w:ascii="Times New Roman" w:hAnsi="Times New Roman" w:cs="Times New Roman"/>
          <w:sz w:val="28"/>
          <w:szCs w:val="28"/>
        </w:rPr>
        <w:t xml:space="preserve"> (площадки) по БДД </w:t>
      </w:r>
      <w:proofErr w:type="spellStart"/>
      <w:r w:rsidRPr="00E6147E">
        <w:rPr>
          <w:rFonts w:ascii="Times New Roman" w:hAnsi="Times New Roman" w:cs="Times New Roman"/>
          <w:sz w:val="28"/>
          <w:szCs w:val="28"/>
        </w:rPr>
        <w:t>____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>да</w:t>
      </w:r>
      <w:proofErr w:type="spellEnd"/>
      <w:r w:rsidRPr="00E6147E">
        <w:rPr>
          <w:rFonts w:ascii="Times New Roman" w:hAnsi="Times New Roman" w:cs="Times New Roman"/>
          <w:sz w:val="28"/>
          <w:szCs w:val="28"/>
        </w:rPr>
        <w:t>______________________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Наличие автобуса в образовательном учреждении  </w:t>
      </w:r>
      <w:proofErr w:type="spellStart"/>
      <w:r w:rsidRPr="00E6147E">
        <w:rPr>
          <w:rFonts w:ascii="Times New Roman" w:hAnsi="Times New Roman" w:cs="Times New Roman"/>
          <w:sz w:val="28"/>
          <w:szCs w:val="28"/>
        </w:rPr>
        <w:t>______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>нет</w:t>
      </w:r>
      <w:proofErr w:type="spellEnd"/>
      <w:r w:rsidRPr="00E6147E">
        <w:rPr>
          <w:rFonts w:ascii="Times New Roman" w:hAnsi="Times New Roman" w:cs="Times New Roman"/>
          <w:sz w:val="28"/>
          <w:szCs w:val="28"/>
        </w:rPr>
        <w:t>____________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</w:t>
      </w:r>
      <w:r w:rsidRPr="00E6147E">
        <w:rPr>
          <w:rFonts w:ascii="Times New Roman" w:hAnsi="Times New Roman" w:cs="Times New Roman"/>
          <w:i/>
          <w:sz w:val="28"/>
          <w:szCs w:val="28"/>
        </w:rPr>
        <w:t>(при наличии автобуса)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Владелец автобуса  __________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 xml:space="preserve"> нет</w:t>
      </w:r>
      <w:r w:rsidRPr="00E6147E"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                                 (</w:t>
      </w:r>
      <w:r w:rsidRPr="00E6147E">
        <w:rPr>
          <w:rFonts w:ascii="Times New Roman" w:hAnsi="Times New Roman" w:cs="Times New Roman"/>
          <w:i/>
          <w:sz w:val="28"/>
          <w:szCs w:val="28"/>
        </w:rPr>
        <w:t>образовательное учреждение, муниципальное образование и др.</w:t>
      </w:r>
      <w:r w:rsidRPr="00E6147E">
        <w:rPr>
          <w:rFonts w:ascii="Times New Roman" w:hAnsi="Times New Roman" w:cs="Times New Roman"/>
          <w:sz w:val="28"/>
          <w:szCs w:val="28"/>
        </w:rPr>
        <w:t>)</w:t>
      </w: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tabs>
          <w:tab w:val="left" w:pos="9639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 xml:space="preserve">Время занятий в образовательном учреждении: с 7 </w:t>
      </w:r>
      <w:r w:rsidRPr="00E6147E">
        <w:rPr>
          <w:rFonts w:ascii="Times New Roman" w:hAnsi="Times New Roman" w:cs="Times New Roman"/>
          <w:sz w:val="28"/>
          <w:szCs w:val="28"/>
          <w:vertAlign w:val="superscript"/>
        </w:rPr>
        <w:t>00</w:t>
      </w:r>
      <w:r w:rsidRPr="00E6147E">
        <w:rPr>
          <w:rFonts w:ascii="Times New Roman" w:hAnsi="Times New Roman" w:cs="Times New Roman"/>
          <w:sz w:val="28"/>
          <w:szCs w:val="28"/>
        </w:rPr>
        <w:t xml:space="preserve"> до 18 </w:t>
      </w:r>
      <w:r w:rsidRPr="00E6147E">
        <w:rPr>
          <w:rFonts w:ascii="Times New Roman" w:hAnsi="Times New Roman" w:cs="Times New Roman"/>
          <w:sz w:val="28"/>
          <w:szCs w:val="28"/>
          <w:vertAlign w:val="superscript"/>
        </w:rPr>
        <w:t>00</w:t>
      </w:r>
    </w:p>
    <w:p w:rsidR="00B56ED5" w:rsidRPr="00E6147E" w:rsidRDefault="00B56ED5" w:rsidP="00B56ED5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Телефоны оперативных служб:</w:t>
      </w:r>
    </w:p>
    <w:p w:rsidR="00B56ED5" w:rsidRPr="00E6147E" w:rsidRDefault="00B56ED5" w:rsidP="00B56ED5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_</w:t>
      </w:r>
      <w:r w:rsidRPr="00E6147E">
        <w:rPr>
          <w:rFonts w:ascii="Times New Roman" w:hAnsi="Times New Roman" w:cs="Times New Roman"/>
          <w:sz w:val="28"/>
          <w:szCs w:val="28"/>
          <w:u w:val="single"/>
        </w:rPr>
        <w:t>02</w:t>
      </w:r>
      <w:r w:rsidRPr="00E6147E">
        <w:rPr>
          <w:rFonts w:ascii="Times New Roman" w:hAnsi="Times New Roman" w:cs="Times New Roman"/>
          <w:sz w:val="28"/>
          <w:szCs w:val="28"/>
        </w:rPr>
        <w:t>______________________</w:t>
      </w:r>
    </w:p>
    <w:p w:rsidR="00B56ED5" w:rsidRPr="00E6147E" w:rsidRDefault="00B56ED5" w:rsidP="00B56ED5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B56ED5" w:rsidRPr="00E6147E" w:rsidRDefault="00B56ED5" w:rsidP="00B56ED5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B56ED5" w:rsidRPr="00E6147E" w:rsidRDefault="00B56ED5" w:rsidP="00B56ED5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B56ED5" w:rsidRPr="00E6147E" w:rsidRDefault="00B56ED5" w:rsidP="00B56ED5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p w:rsidR="00B56ED5" w:rsidRPr="00E6147E" w:rsidRDefault="00B56ED5" w:rsidP="00B56ED5">
      <w:pPr>
        <w:tabs>
          <w:tab w:val="left" w:pos="9639"/>
        </w:tabs>
        <w:spacing w:after="0" w:line="360" w:lineRule="auto"/>
        <w:ind w:left="36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t>План - схемы образовательного учреждения.</w:t>
      </w:r>
    </w:p>
    <w:p w:rsidR="00B56ED5" w:rsidRPr="00E6147E" w:rsidRDefault="00B56ED5" w:rsidP="00B56ED5">
      <w:pPr>
        <w:tabs>
          <w:tab w:val="left" w:pos="9639"/>
        </w:tabs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t>1.</w:t>
      </w:r>
      <w:r w:rsidRPr="00E6147E">
        <w:rPr>
          <w:rFonts w:ascii="Times New Roman" w:hAnsi="Times New Roman" w:cs="Times New Roman"/>
          <w:sz w:val="28"/>
          <w:szCs w:val="28"/>
        </w:rPr>
        <w:t xml:space="preserve"> Район расположения образовательного учреждения, пути движения транспортных средств и детей (обучающихся, воспитанников).</w:t>
      </w:r>
    </w:p>
    <w:p w:rsidR="00B56ED5" w:rsidRPr="00E6147E" w:rsidRDefault="00B56ED5" w:rsidP="00B56ED5">
      <w:pPr>
        <w:tabs>
          <w:tab w:val="left" w:pos="9639"/>
        </w:tabs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t>2.</w:t>
      </w:r>
      <w:r w:rsidRPr="00E6147E">
        <w:rPr>
          <w:rFonts w:ascii="Times New Roman" w:hAnsi="Times New Roman" w:cs="Times New Roman"/>
          <w:sz w:val="28"/>
          <w:szCs w:val="28"/>
        </w:rPr>
        <w:t xml:space="preserve"> Организация дорожного движения в непосредственной близости от образовательного учреждения с размещением соответствующих технических средств организации дорожного движения, маршруты движения детей и расположение парковочных мест.</w:t>
      </w:r>
    </w:p>
    <w:p w:rsidR="00B56ED5" w:rsidRPr="00E6147E" w:rsidRDefault="00B56ED5" w:rsidP="00B56ED5">
      <w:pPr>
        <w:tabs>
          <w:tab w:val="left" w:pos="9639"/>
        </w:tabs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t>3</w:t>
      </w:r>
      <w:r w:rsidRPr="00E6147E">
        <w:rPr>
          <w:rFonts w:ascii="Times New Roman" w:hAnsi="Times New Roman" w:cs="Times New Roman"/>
          <w:sz w:val="28"/>
          <w:szCs w:val="28"/>
        </w:rPr>
        <w:t>. Маршруты движения организованных групп детей от образовательного учреждения к детской поликлинике.</w:t>
      </w:r>
    </w:p>
    <w:p w:rsidR="00B56ED5" w:rsidRPr="00E6147E" w:rsidRDefault="00B56ED5" w:rsidP="00B56ED5">
      <w:pPr>
        <w:tabs>
          <w:tab w:val="left" w:pos="9639"/>
        </w:tabs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t>4.</w:t>
      </w:r>
      <w:r w:rsidRPr="00E6147E">
        <w:rPr>
          <w:rFonts w:ascii="Times New Roman" w:hAnsi="Times New Roman" w:cs="Times New Roman"/>
          <w:sz w:val="28"/>
          <w:szCs w:val="28"/>
        </w:rPr>
        <w:t xml:space="preserve"> Пути движения транспортных средств к местам разгрузки/погрузки и рекомендуемые безопасные пути передвижения детей по территории образовательного учреждения.</w:t>
      </w:r>
    </w:p>
    <w:p w:rsidR="00B56ED5" w:rsidRPr="00E6147E" w:rsidRDefault="00B56ED5" w:rsidP="00B56ED5">
      <w:pPr>
        <w:tabs>
          <w:tab w:val="left" w:pos="963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tabs>
          <w:tab w:val="left" w:pos="963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B56ED5" w:rsidP="00B56ED5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56ED5" w:rsidRPr="00E6147E" w:rsidRDefault="00B56ED5" w:rsidP="00B56ED5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56ED5" w:rsidRPr="00E6147E" w:rsidRDefault="00B56ED5" w:rsidP="00B56ED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E6147E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B56ED5" w:rsidRPr="000077B9" w:rsidRDefault="003C5EAF" w:rsidP="003C5EAF">
      <w:pPr>
        <w:pStyle w:val="a8"/>
        <w:tabs>
          <w:tab w:val="left" w:pos="9639"/>
        </w:tabs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хема 1. </w:t>
      </w:r>
      <w:r w:rsidR="00B56ED5" w:rsidRPr="000077B9">
        <w:rPr>
          <w:rFonts w:ascii="Times New Roman" w:hAnsi="Times New Roman" w:cs="Times New Roman"/>
          <w:b/>
          <w:sz w:val="28"/>
          <w:szCs w:val="28"/>
        </w:rPr>
        <w:t>Район расположения МКДОУ «Детский сад № 9» комбинированного вида, пути движения транспортных средств и детей</w:t>
      </w:r>
    </w:p>
    <w:p w:rsidR="000077B9" w:rsidRPr="000077B9" w:rsidRDefault="00B87298" w:rsidP="000077B9">
      <w:pPr>
        <w:pStyle w:val="a8"/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group id="_x0000_s1562" style="position:absolute;left:0;text-align:left;margin-left:-13.75pt;margin-top:10.25pt;width:535.6pt;height:678.95pt;z-index:251889664" coordorigin="809,1467" coordsize="10712,13579">
            <v:group id="_x0000_s1563" style="position:absolute;left:809;top:1467;width:10712;height:13579" coordorigin="809,1467" coordsize="10712,13579">
              <v:group id="_x0000_s1564" style="position:absolute;left:809;top:1467;width:10712;height:13579" coordorigin="809,1467" coordsize="10712,13579">
                <v:group id="_x0000_s1565" style="position:absolute;left:809;top:1467;width:10712;height:13579" coordorigin="809,1467" coordsize="10712,13579">
                  <v:group id="_x0000_s1566" style="position:absolute;left:809;top:1479;width:10712;height:13567" coordorigin="809,1479" coordsize="10712,13567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_x0000_s1567" type="#_x0000_t32" style="position:absolute;left:2611;top:7804;width:6032;height:0" o:connectortype="straight" strokecolor="red" strokeweight="1.5pt">
                      <v:stroke dashstyle="longDash" endarrow="block"/>
                    </v:shape>
                    <v:shape id="_x0000_s1568" type="#_x0000_t32" style="position:absolute;left:3059;top:8622;width:1709;height:0;flip:x" o:connectortype="straight" strokecolor="red" strokeweight="1.5pt">
                      <v:stroke dashstyle="longDash" endarrow="block"/>
                    </v:shape>
                    <v:shape id="_x0000_s1569" type="#_x0000_t32" style="position:absolute;left:5497;top:8622;width:3146;height:2;flip:x" o:connectortype="straight" strokecolor="red" strokeweight="1.5pt">
                      <v:stroke dashstyle="longDash" endarrow="block"/>
                    </v:shape>
                    <v:shape id="_x0000_s1570" type="#_x0000_t32" style="position:absolute;left:1795;top:6172;width:695;height:1524" o:connectortype="straight" strokecolor="red" strokeweight="1.5pt">
                      <v:stroke dashstyle="longDash" endarrow="block"/>
                    </v:shape>
                    <v:shape id="_x0000_s1571" type="#_x0000_t32" style="position:absolute;left:809;top:6540;width:764;height:1524;flip:x y" o:connectortype="straight" strokecolor="red" strokeweight="1.5pt">
                      <v:stroke dashstyle="longDash" endarrow="block"/>
                    </v:shape>
                    <v:shape id="_x0000_s1572" type="#_x0000_t32" style="position:absolute;left:2208;top:9908;width:477;height:1990;flip:x" o:connectortype="straight" strokecolor="red" strokeweight="1.5pt">
                      <v:stroke dashstyle="longDash" endarrow="block"/>
                    </v:shape>
                    <v:shape id="_x0000_s1573" type="#_x0000_t32" style="position:absolute;left:1072;top:8531;width:654;height:2638;flip:y" o:connectortype="straight" strokecolor="red" strokeweight="1.5pt">
                      <v:stroke dashstyle="longDash" endarrow="block"/>
                    </v:shape>
                    <v:shape id="_x0000_s1574" type="#_x0000_t32" style="position:absolute;left:10298;top:7804;width:1122;height:0" o:connectortype="straight" strokecolor="red" strokeweight="1.5pt">
                      <v:stroke dashstyle="longDash" endarrow="block"/>
                    </v:shape>
                    <v:shape id="_x0000_s1575" type="#_x0000_t32" style="position:absolute;left:10321;top:8624;width:1135;height:0;flip:x" o:connectortype="straight" strokecolor="red" strokeweight="1.5pt">
                      <v:stroke dashstyle="longDash" endarrow="block"/>
                    </v:shape>
                    <v:shape id="_x0000_s1576" type="#_x0000_t32" style="position:absolute;left:1817;top:11898;width:191;height:2405;flip:x" o:connectortype="straight" strokecolor="red" strokeweight="1.5pt">
                      <v:stroke dashstyle="longDash" endarrow="block"/>
                    </v:shape>
                    <v:shape id="_x0000_s1577" type="#_x0000_t32" style="position:absolute;left:851;top:11661;width:0;height:2638;flip:y" o:connectortype="straight" strokecolor="red" strokeweight="1.5pt">
                      <v:stroke dashstyle="longDash" endarrow="block"/>
                    </v:shape>
                    <v:group id="_x0000_s1578" style="position:absolute;left:854;top:1479;width:10667;height:13567" coordorigin="854,1479" coordsize="10667,13567">
                      <v:group id="_x0000_s1579" style="position:absolute;left:854;top:1768;width:10566;height:12273" coordorigin="854,1768" coordsize="10566,12273">
                        <v:rect id="_x0000_s1580" style="position:absolute;left:10884;top:176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81" style="position:absolute;left:10884;top:263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82" style="position:absolute;left:10884;top:3610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83" style="position:absolute;left:10884;top:4571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84" style="position:absolute;left:10884;top:5652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85" style="position:absolute;left:10884;top:8823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86" style="position:absolute;left:10884;top:990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87" style="position:absolute;left:10968;top:10826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88" style="position:absolute;left:6666;top:176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89" style="position:absolute;left:6666;top:2756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90" style="position:absolute;left:6666;top:3977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91" style="position:absolute;left:6666;top:4965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92" style="position:absolute;left:6666;top:593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93" style="position:absolute;left:6666;top:6926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94" style="position:absolute;left:4525;top:6926;width:452;height:687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95" style="position:absolute;left:3244;top:6926;width:452;height:687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96" style="position:absolute;left:2362;top:6172;width:452;height:687;rotation:-1287301fd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97" style="position:absolute;left:854;top:7488;width:452;height:568;rotation:-1945079fd" fillcolor="#fabf8f [1945]" strokecolor="#fabf8f [1945]" strokeweight="1.5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98" style="position:absolute;left:4663;top:12271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599" style="position:absolute;left:4663;top:12923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600" style="position:absolute;left:4663;top:13610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601" style="position:absolute;left:2702;top:12271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602" style="position:absolute;left:2702;top:12923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603" style="position:absolute;left:2695;top:13610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604" style="position:absolute;left:6761;top:12250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605" style="position:absolute;left:6761;top:1315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</v:group>
                      <v:group id="_x0000_s1606" style="position:absolute;left:854;top:1479;width:10667;height:13567" coordorigin="854,1479" coordsize="10667,13567">
                        <v:rect id="_x0000_s1607" style="position:absolute;left:1500;top:11665;width:427;height:715;rotation:933459fd" fillcolor="#bfbfbf [2412]" stroked="f"/>
                        <v:rect id="_x0000_s1608" style="position:absolute;left:854;top:12066;width:979;height:2237" fillcolor="#bfbfbf [2412]" stroked="f"/>
                        <v:group id="_x0000_s1609" style="position:absolute;left:854;top:1479;width:10667;height:13567" coordorigin="854,1479" coordsize="10667,13567">
                          <v:group id="_x0000_s1610" style="position:absolute;left:919;top:1479;width:10602;height:11875" coordorigin="919,1988" coordsize="10602,11875">
                            <v:group id="_x0000_s1611" style="position:absolute;left:1277;top:1988;width:10244;height:11875" coordorigin="915,3030" coordsize="10244,11875">
                              <v:group id="_x0000_s1612" style="position:absolute;left:915;top:3030;width:10244;height:11875" coordorigin="915,3030" coordsize="10244,11875">
                                <v:rect id="_x0000_s1613" style="position:absolute;left:5989;top:4924;width:687;height:9652;rotation:270" fillcolor="#bfbfbf [2412]" stroked="f" strokecolor="#a5a5a5 [2092]" strokeweight="1pt">
                                  <v:fill color2="#999 [1296]"/>
                                  <v:shadow on="t" type="perspective" color="#7f7f7f [1601]" opacity=".5" offset="1pt" offset2="-3pt"/>
                                </v:rect>
                                <v:rect id="_x0000_s1614" style="position:absolute;left:915;top:7723;width:942;height:2304;rotation:-25289208fd" fillcolor="#bfbfbf [2412]" stroked="f"/>
                                <v:rect id="_x0000_s1615" style="position:absolute;left:1037;top:9859;width:1212;height:3383;rotation:12729276fd" fillcolor="#bfbfbf [2412]" stroked="f"/>
                                <v:shapetype id="_x0000_t202" coordsize="21600,21600" o:spt="202" path="m,l,21600r21600,l21600,xe">
                                  <v:stroke joinstyle="miter"/>
                                  <v:path gradientshapeok="t" o:connecttype="rect"/>
                                </v:shapetype>
                                <v:shape id="_x0000_s1616" type="#_x0000_t202" style="position:absolute;left:3602;top:9406;width:3282;height:453" fillcolor="#bfbfbf [2412]" stroked="f">
                                  <v:textbox style="mso-next-textbox:#_x0000_s1616">
                                    <w:txbxContent>
                                      <w:p w:rsidR="006B7566" w:rsidRPr="001A7B72" w:rsidRDefault="006B7566" w:rsidP="006B7566">
                                        <w:pPr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  <w:szCs w:val="28"/>
                                          </w:rPr>
                                        </w:pPr>
                                        <w:r w:rsidRPr="001A7B72"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  <w:szCs w:val="28"/>
                                          </w:rPr>
                                          <w:t>Переулок Октябрьский</w:t>
                                        </w:r>
                                      </w:p>
                                    </w:txbxContent>
                                  </v:textbox>
                                </v:shape>
                                <v:rect id="_x0000_s1617" style="position:absolute;left:8281;top:3030;width:452;height:11875" fillcolor="#7f7f7f [1612]" stroked="f"/>
                                <v:rect id="_x0000_s1618" style="position:absolute;left:8733;top:3030;width:1071;height:11875" fillcolor="#bfbfbf [2412]" stroked="f" strokecolor="#666 [1936]" strokeweight="1pt">
                                  <v:fill color2="#999 [1296]"/>
                                  <v:shadow on="t" type="perspective" color="#7f7f7f [1601]" opacity=".5" offset="1pt" offset2="-3pt"/>
                                </v:rect>
                                <v:shape id="_x0000_s1619" type="#_x0000_t202" style="position:absolute;left:8943;top:8231;width:586;height:2830" fillcolor="#bfbfbf [2412]" stroked="f">
                                  <v:textbox style="layout-flow:vertical;mso-next-textbox:#_x0000_s1619">
                                    <w:txbxContent>
                                      <w:p w:rsidR="006B7566" w:rsidRPr="001A7B72" w:rsidRDefault="006B7566" w:rsidP="006B7566">
                                        <w:pPr>
                                          <w:rPr>
                                            <w:rFonts w:ascii="Times New Roman" w:hAnsi="Times New Roman" w:cs="Times New Roman"/>
                                            <w:b/>
                                            <w:sz w:val="28"/>
                                            <w:szCs w:val="28"/>
                                          </w:rPr>
                                        </w:pPr>
                                        <w:r w:rsidRPr="001A7B72">
                                          <w:rPr>
                                            <w:rFonts w:ascii="Times New Roman" w:hAnsi="Times New Roman" w:cs="Times New Roman"/>
                                            <w:b/>
                                            <w:sz w:val="28"/>
                                            <w:szCs w:val="28"/>
                                          </w:rPr>
                                          <w:t>Ул. Октябрьская</w:t>
                                        </w:r>
                                      </w:p>
                                    </w:txbxContent>
                                  </v:textbox>
                                </v:shape>
                                <v:rect id="_x0000_s1620" style="position:absolute;left:8733;top:12146;width:1071;height:143" fillcolor="black [3200]" stroked="f" strokecolor="#f2f2f2 [3041]" strokeweight="3pt">
                                  <v:shadow on="t" type="perspective" color="#7f7f7f [1601]" opacity=".5" offset="1pt" offset2="-1pt"/>
                                </v:rect>
                                <v:rect id="_x0000_s1621" style="position:absolute;left:8733;top:5979;width:1071;height:143" fillcolor="black [3200]" stroked="f" strokecolor="#f2f2f2 [3041]" strokeweight="3pt">
                                  <v:shadow on="t" type="perspective" color="#7f7f7f [1601]" opacity=".5" offset="1pt" offset2="-1pt"/>
                                </v:rect>
                              </v:group>
                              <v:group id="_x0000_s1622" style="position:absolute;left:2614;top:10351;width:4270;height:3306" coordorigin="2614,10339" coordsize="4270,3306">
                                <v:rect id="_x0000_s1623" style="position:absolute;left:2614;top:10357;width:4270;height:3248"/>
                                <v:shape id="_x0000_s1624" type="#_x0000_t202" style="position:absolute;left:3602;top:11511;width:2797;height:992">
                                  <v:textbox style="mso-next-textbox:#_x0000_s1624">
                                    <w:txbxContent>
                                      <w:p w:rsidR="006B7566" w:rsidRPr="00D358BC" w:rsidRDefault="006B7566" w:rsidP="006B7566">
                                        <w:pPr>
                                          <w:jc w:val="center"/>
                                          <w:rPr>
                                            <w:rFonts w:ascii="Times New Roman" w:hAnsi="Times New Roman" w:cs="Times New Roman"/>
                                            <w:b/>
                                            <w:sz w:val="36"/>
                                            <w:szCs w:val="36"/>
                                          </w:rPr>
                                        </w:pPr>
                                        <w:r w:rsidRPr="00D358BC">
                                          <w:rPr>
                                            <w:rFonts w:ascii="Times New Roman" w:hAnsi="Times New Roman" w:cs="Times New Roman"/>
                                            <w:b/>
                                            <w:sz w:val="36"/>
                                            <w:szCs w:val="36"/>
                                          </w:rPr>
                                          <w:t>МКДОУ №9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_x0000_s1625" type="#_x0000_t32" style="position:absolute;left:5009;top:10356;width:184;height:303;flip:x" o:connectortype="straight"/>
                                <v:shape id="_x0000_s1626" type="#_x0000_t32" style="position:absolute;left:3602;top:10356;width:184;height:303;flip:x" o:connectortype="straight"/>
                                <v:shape id="_x0000_s1627" type="#_x0000_t32" style="position:absolute;left:3050;top:10339;width:217;height:303" o:connectortype="straight"/>
                                <v:shape id="_x0000_s1628" type="#_x0000_t32" style="position:absolute;left:3267;top:13342;width:184;height:303;flip:x" o:connectortype="straight"/>
                              </v:group>
                            </v:group>
                            <v:rect id="_x0000_s1629" style="position:absolute;left:919;top:12022;width:603;height:737;rotation:976928fd" fillcolor="#bfbfbf [2412]" stroked="f"/>
                          </v:group>
                          <v:rect id="_x0000_s1630" style="position:absolute;left:3412;top:12089;width:995;height:2237" fillcolor="#bfbfbf [2412]" stroked="f"/>
                          <v:rect id="_x0000_s1631" style="position:absolute;left:854;top:14143;width:10667;height:819" fillcolor="#bfbfbf [2412]" stroked="f"/>
                          <v:rect id="_x0000_s1632" style="position:absolute;left:9095;top:13354;width:1088;height:945" fillcolor="#bfbfbf [2412]" stroked="f"/>
                          <v:shape id="_x0000_s1633" type="#_x0000_t32" style="position:absolute;left:3413;top:12106;width:0;height:2940;flip:y" o:connectortype="straight" strokecolor="red" strokeweight="1.5pt">
                            <v:stroke dashstyle="longDash" endarrow="block"/>
                          </v:shape>
                          <v:shape id="_x0000_s1634" type="#_x0000_t32" style="position:absolute;left:4441;top:12106;width:0;height:2940" o:connectortype="straight" strokecolor="red" strokeweight="1.5pt">
                            <v:stroke dashstyle="longDash" endarrow="block"/>
                          </v:shape>
                          <v:shape id="_x0000_s1635" type="#_x0000_t32" style="position:absolute;left:5497;top:14326;width:1771;height:0;flip:x" o:connectortype="straight" strokeweight="2.25pt">
                            <v:stroke endarrow="block"/>
                          </v:shape>
                          <v:shape id="_x0000_s1636" type="#_x0000_t32" style="position:absolute;left:1867;top:14326;width:1460;height:0;flip:x" o:connectortype="straight" strokeweight="2.25pt">
                            <v:stroke endarrow="block"/>
                          </v:shape>
                          <v:shape id="_x0000_s1637" type="#_x0000_t32" style="position:absolute;left:10321;top:14326;width:1015;height:0;flip:x" o:connectortype="straight" strokeweight="2.25pt">
                            <v:stroke endarrow="block"/>
                          </v:shape>
                          <v:shape id="_x0000_s1638" type="#_x0000_t32" style="position:absolute;left:5555;top:14728;width:1771;height:1;flip:y" o:connectortype="straight" strokeweight="2.25pt">
                            <v:stroke endarrow="block"/>
                          </v:shape>
                          <v:shape id="_x0000_s1639" type="#_x0000_t32" style="position:absolute;left:10343;top:14830;width:993;height:0" o:connectortype="straight" strokeweight="2.25pt">
                            <v:stroke endarrow="block"/>
                          </v:shape>
                          <v:shape id="_x0000_s1640" type="#_x0000_t32" style="position:absolute;left:1925;top:14727;width:1366;height:1;flip:y" o:connectortype="straight" strokeweight="2.25pt">
                            <v:stroke endarrow="block"/>
                          </v:shape>
                        </v:group>
                      </v:group>
                    </v:group>
                    <v:shape id="_x0000_s1641" type="#_x0000_t32" style="position:absolute;left:8757;top:8624;width:0;height:6422" o:connectortype="straight" strokecolor="red" strokeweight="1.5pt">
                      <v:stroke dashstyle="longDash" endarrow="block"/>
                    </v:shape>
                    <v:shape id="_x0000_s1642" type="#_x0000_t32" style="position:absolute;left:8942;top:8701;width:1;height:6345;flip:y" o:connectortype="straight" strokecolor="red" strokeweight="1.5pt">
                      <v:stroke dashstyle="longDash" endarrow="block"/>
                    </v:shape>
                  </v:group>
                  <v:shape id="_x0000_s1643" type="#_x0000_t32" style="position:absolute;left:8757;top:1479;width:1;height:6325;flip:y" o:connectortype="straight" strokecolor="red" strokeweight="1.5pt">
                    <v:stroke dashstyle="longDash" startarrow="open"/>
                  </v:shape>
                  <v:shape id="_x0000_s1644" type="#_x0000_t32" style="position:absolute;left:8941;top:1467;width:1;height:6325;flip:y" o:connectortype="straight" strokecolor="red" strokeweight="1.5pt">
                    <v:stroke dashstyle="longDash" endarrow="open"/>
                  </v:shape>
                </v:group>
                <v:rect id="_x0000_s1645" style="position:absolute;left:8643;top:13354;width:452;height:945" fillcolor="#7f7f7f [1612]" stroked="f"/>
              </v:group>
              <v:shape id="_x0000_s1646" type="#_x0000_t32" style="position:absolute;left:8757;top:13354;width:1;height:972" o:connectortype="straight" strokecolor="red" strokeweight="1.5pt">
                <v:stroke dashstyle="longDash"/>
              </v:shape>
              <v:shape id="_x0000_s1647" type="#_x0000_t32" style="position:absolute;left:8940;top:13327;width:1;height:972" o:connectortype="straight" strokecolor="red" strokeweight="1.5pt">
                <v:stroke dashstyle="longDash"/>
              </v:shape>
            </v:group>
            <v:shape id="_x0000_s1648" type="#_x0000_t32" style="position:absolute;left:9891;top:2019;width:1;height:1306;flip:y" o:connectortype="straight" strokeweight="2.25pt">
              <v:stroke endarrow="block"/>
            </v:shape>
            <v:shape id="_x0000_s1649" type="#_x0000_t32" style="position:absolute;left:9890;top:4866;width:1;height:1306;flip:y" o:connectortype="straight" strokeweight="2.25pt">
              <v:stroke endarrow="block"/>
            </v:shape>
            <v:shape id="_x0000_s1650" type="#_x0000_t32" style="position:absolute;left:9889;top:8800;width:1;height:1306;flip:y" o:connectortype="straight" strokeweight="2.25pt">
              <v:stroke endarrow="block"/>
            </v:shape>
            <v:shape id="_x0000_s1651" type="#_x0000_t32" style="position:absolute;left:9888;top:11339;width:1;height:1306;flip:y" o:connectortype="straight" strokeweight="2.25pt">
              <v:stroke endarrow="block"/>
            </v:shape>
            <v:shape id="_x0000_s1652" type="#_x0000_t32" style="position:absolute;left:9305;top:11449;width:0;height:1196" o:connectortype="straight" strokeweight="2.25pt">
              <v:stroke endarrow="block"/>
            </v:shape>
            <v:shape id="_x0000_s1653" type="#_x0000_t32" style="position:absolute;left:9305;top:8910;width:0;height:1196" o:connectortype="straight" strokeweight="2.25pt">
              <v:stroke endarrow="block"/>
            </v:shape>
            <v:shape id="_x0000_s1654" type="#_x0000_t32" style="position:absolute;left:9305;top:4976;width:0;height:1196" o:connectortype="straight" strokeweight="2.25pt">
              <v:stroke endarrow="block"/>
            </v:shape>
            <v:shape id="_x0000_s1655" type="#_x0000_t32" style="position:absolute;left:9305;top:2129;width:0;height:1196" o:connectortype="straight" strokeweight="2.25pt">
              <v:stroke endarrow="block"/>
            </v:shape>
            <v:shape id="_x0000_s1656" type="#_x0000_t32" style="position:absolute;left:7653;top:8064;width:802;height:0;flip:x" o:connectortype="straight" strokeweight="2.25pt">
              <v:stroke endarrow="block"/>
            </v:shape>
            <v:shape id="_x0000_s1657" type="#_x0000_t32" style="position:absolute;left:10298;top:8064;width:802;height:0;flip:x" o:connectortype="straight" strokeweight="2.25pt">
              <v:stroke endarrow="block"/>
            </v:shape>
            <v:shape id="_x0000_s1658" type="#_x0000_t32" style="position:absolute;left:1573;top:9103;width:222;height:1003;flip:x" o:connectortype="straight" strokeweight="2.25pt">
              <v:stroke endarrow="block"/>
            </v:shape>
            <v:shape id="_x0000_s1659" type="#_x0000_t32" style="position:absolute;left:1925;top:6926;width:351;height:770;flip:x y" o:connectortype="straight" strokeweight="2.25pt">
              <v:stroke endarrow="block"/>
            </v:shape>
            <v:shape id="_x0000_s1660" type="#_x0000_t32" style="position:absolute;left:3011;top:8064;width:802;height:0;flip:x" o:connectortype="straight" strokeweight="2.25pt">
              <v:stroke endarrow="block"/>
            </v:shape>
            <v:shape id="_x0000_s1661" type="#_x0000_t32" style="position:absolute;left:1573;top:10196;width:294;height:1143;flip:y" o:connectortype="straight" strokeweight="2.25pt">
              <v:stroke endarrow="block"/>
            </v:shape>
            <v:shape id="_x0000_s1662" type="#_x0000_t32" style="position:absolute;left:1189;top:6926;width:503;height:963" o:connectortype="straight" strokeweight="2.25pt">
              <v:stroke endarrow="block"/>
            </v:shape>
            <v:shape id="_x0000_s1663" type="#_x0000_t32" style="position:absolute;left:3853;top:8476;width:1124;height:0" o:connectortype="straight" strokeweight="2.25pt">
              <v:stroke endarrow="block"/>
            </v:shape>
            <v:shape id="_x0000_s1664" type="#_x0000_t32" style="position:absolute;left:6561;top:8410;width:1124;height:0" o:connectortype="straight" strokeweight="2.25pt">
              <v:stroke endarrow="block"/>
            </v:shape>
            <v:shape id="_x0000_s1665" type="#_x0000_t32" style="position:absolute;left:10395;top:8410;width:806;height:1" o:connectortype="straight" strokeweight="2.25pt">
              <v:stroke endarrow="block"/>
            </v:shape>
            <v:shape id="_x0000_s1666" type="#_x0000_t32" style="position:absolute;left:4249;top:12495;width:1;height:1306;flip:y" o:connectortype="straight" strokeweight="2.25pt">
              <v:stroke endarrow="block"/>
            </v:shape>
            <v:shape id="_x0000_s1667" type="#_x0000_t32" style="position:absolute;left:3629;top:12495;width:0;height:1196" o:connectortype="straight" strokeweight="2.25pt">
              <v:stroke endarrow="block"/>
            </v:shape>
            <v:shape id="_x0000_s1668" type="#_x0000_t32" style="position:absolute;left:1551;top:12495;width:22;height:1350;flip:y" o:connectortype="straight" strokeweight="2.25pt">
              <v:stroke endarrow="block"/>
            </v:shape>
            <v:shape id="_x0000_s1669" type="#_x0000_t32" style="position:absolute;left:1072;top:12801;width:0;height:1143" o:connectortype="straight" strokeweight="2.25pt">
              <v:stroke endarrow="block"/>
            </v:shape>
          </v:group>
        </w:pict>
      </w:r>
      <w:r w:rsidR="00813DF8" w:rsidRPr="00813DF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922432" behindDoc="1" locked="0" layoutInCell="1" allowOverlap="1">
            <wp:simplePos x="0" y="0"/>
            <wp:positionH relativeFrom="column">
              <wp:posOffset>2988458</wp:posOffset>
            </wp:positionH>
            <wp:positionV relativeFrom="paragraph">
              <wp:posOffset>4292526</wp:posOffset>
            </wp:positionV>
            <wp:extent cx="236131" cy="329609"/>
            <wp:effectExtent l="19050" t="0" r="0" b="0"/>
            <wp:wrapTight wrapText="bothSides">
              <wp:wrapPolygon edited="0">
                <wp:start x="23347" y="21600"/>
                <wp:lineTo x="23347" y="1468"/>
                <wp:lineTo x="640" y="1468"/>
                <wp:lineTo x="640" y="21600"/>
                <wp:lineTo x="23347" y="21600"/>
              </wp:wrapPolygon>
            </wp:wrapTight>
            <wp:docPr id="90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235585" cy="327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206" style="position:absolute;left:0;text-align:left;margin-left:-13.75pt;margin-top:10.6pt;width:535.85pt;height:739.6pt;z-index:251881472;mso-position-horizontal-relative:text;mso-position-vertical-relative:text" filled="f"/>
        </w:pict>
      </w:r>
    </w:p>
    <w:p w:rsidR="00B56ED5" w:rsidRDefault="00D339A9" w:rsidP="00B56ED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905024" behindDoc="0" locked="0" layoutInCell="1" allowOverlap="1">
            <wp:simplePos x="0" y="0"/>
            <wp:positionH relativeFrom="column">
              <wp:posOffset>3945255</wp:posOffset>
            </wp:positionH>
            <wp:positionV relativeFrom="paragraph">
              <wp:posOffset>79375</wp:posOffset>
            </wp:positionV>
            <wp:extent cx="842010" cy="403860"/>
            <wp:effectExtent l="19050" t="0" r="0" b="0"/>
            <wp:wrapTight wrapText="bothSides">
              <wp:wrapPolygon edited="0">
                <wp:start x="22089" y="21600"/>
                <wp:lineTo x="22089" y="1223"/>
                <wp:lineTo x="98" y="1223"/>
                <wp:lineTo x="98" y="21600"/>
                <wp:lineTo x="22089" y="21600"/>
              </wp:wrapPolygon>
            </wp:wrapTight>
            <wp:docPr id="84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b="24000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842010" cy="40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56ED5" w:rsidRDefault="00B56ED5" w:rsidP="00B56ED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56ED5" w:rsidRPr="00E6147E" w:rsidRDefault="004A7B4A" w:rsidP="00B56ED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939840" behindDoc="0" locked="0" layoutInCell="1" allowOverlap="1">
            <wp:simplePos x="0" y="0"/>
            <wp:positionH relativeFrom="column">
              <wp:posOffset>5774055</wp:posOffset>
            </wp:positionH>
            <wp:positionV relativeFrom="paragraph">
              <wp:posOffset>255270</wp:posOffset>
            </wp:positionV>
            <wp:extent cx="384810" cy="350520"/>
            <wp:effectExtent l="19050" t="0" r="0" b="0"/>
            <wp:wrapTight wrapText="bothSides">
              <wp:wrapPolygon edited="0">
                <wp:start x="-1069" y="0"/>
                <wp:lineTo x="-1069" y="19957"/>
                <wp:lineTo x="21386" y="19957"/>
                <wp:lineTo x="21386" y="0"/>
                <wp:lineTo x="-1069" y="0"/>
              </wp:wrapPolygon>
            </wp:wrapTight>
            <wp:docPr id="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r="-9" b="21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" cy="350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941888" behindDoc="0" locked="0" layoutInCell="1" allowOverlap="1">
            <wp:simplePos x="0" y="0"/>
            <wp:positionH relativeFrom="column">
              <wp:posOffset>4359910</wp:posOffset>
            </wp:positionH>
            <wp:positionV relativeFrom="paragraph">
              <wp:posOffset>6336665</wp:posOffset>
            </wp:positionV>
            <wp:extent cx="384810" cy="372110"/>
            <wp:effectExtent l="19050" t="0" r="0" b="0"/>
            <wp:wrapTight wrapText="bothSides">
              <wp:wrapPolygon edited="0">
                <wp:start x="22669" y="21600"/>
                <wp:lineTo x="22669" y="590"/>
                <wp:lineTo x="214" y="590"/>
                <wp:lineTo x="214" y="21600"/>
                <wp:lineTo x="22669" y="21600"/>
              </wp:wrapPolygon>
            </wp:wrapTight>
            <wp:docPr id="1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16667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384810" cy="372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92736" behindDoc="0" locked="0" layoutInCell="1" allowOverlap="1">
            <wp:simplePos x="0" y="0"/>
            <wp:positionH relativeFrom="column">
              <wp:posOffset>5784215</wp:posOffset>
            </wp:positionH>
            <wp:positionV relativeFrom="paragraph">
              <wp:posOffset>7017385</wp:posOffset>
            </wp:positionV>
            <wp:extent cx="842010" cy="382270"/>
            <wp:effectExtent l="19050" t="0" r="0" b="0"/>
            <wp:wrapTight wrapText="bothSides">
              <wp:wrapPolygon edited="0">
                <wp:start x="-489" y="0"/>
                <wp:lineTo x="-489" y="20452"/>
                <wp:lineTo x="21502" y="20452"/>
                <wp:lineTo x="21502" y="0"/>
                <wp:lineTo x="-489" y="0"/>
              </wp:wrapPolygon>
            </wp:wrapTight>
            <wp:docPr id="73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b="279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2010" cy="382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91712" behindDoc="0" locked="0" layoutInCell="1" allowOverlap="1">
            <wp:simplePos x="0" y="0"/>
            <wp:positionH relativeFrom="column">
              <wp:posOffset>5784215</wp:posOffset>
            </wp:positionH>
            <wp:positionV relativeFrom="paragraph">
              <wp:posOffset>6262370</wp:posOffset>
            </wp:positionV>
            <wp:extent cx="767715" cy="379730"/>
            <wp:effectExtent l="19050" t="0" r="0" b="0"/>
            <wp:wrapTight wrapText="bothSides">
              <wp:wrapPolygon edited="0">
                <wp:start x="-536" y="0"/>
                <wp:lineTo x="-536" y="20589"/>
                <wp:lineTo x="21439" y="20589"/>
                <wp:lineTo x="21439" y="0"/>
                <wp:lineTo x="-536" y="0"/>
              </wp:wrapPolygon>
            </wp:wrapTight>
            <wp:docPr id="72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239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7715" cy="379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99904" behindDoc="0" locked="0" layoutInCell="1" allowOverlap="1">
            <wp:simplePos x="0" y="0"/>
            <wp:positionH relativeFrom="column">
              <wp:posOffset>5826760</wp:posOffset>
            </wp:positionH>
            <wp:positionV relativeFrom="paragraph">
              <wp:posOffset>5528945</wp:posOffset>
            </wp:positionV>
            <wp:extent cx="288925" cy="340995"/>
            <wp:effectExtent l="19050" t="0" r="0" b="0"/>
            <wp:wrapTight wrapText="bothSides">
              <wp:wrapPolygon edited="0">
                <wp:start x="-1424" y="0"/>
                <wp:lineTo x="-1424" y="20514"/>
                <wp:lineTo x="21363" y="20514"/>
                <wp:lineTo x="21363" y="0"/>
                <wp:lineTo x="-1424" y="0"/>
              </wp:wrapPolygon>
            </wp:wrapTight>
            <wp:docPr id="7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r="13928" b="302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25" cy="340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900928" behindDoc="0" locked="0" layoutInCell="1" allowOverlap="1">
            <wp:simplePos x="0" y="0"/>
            <wp:positionH relativeFrom="column">
              <wp:posOffset>4455160</wp:posOffset>
            </wp:positionH>
            <wp:positionV relativeFrom="paragraph">
              <wp:posOffset>4869815</wp:posOffset>
            </wp:positionV>
            <wp:extent cx="331470" cy="382270"/>
            <wp:effectExtent l="19050" t="0" r="0" b="0"/>
            <wp:wrapTight wrapText="bothSides">
              <wp:wrapPolygon edited="0">
                <wp:start x="22841" y="21600"/>
                <wp:lineTo x="22841" y="1148"/>
                <wp:lineTo x="497" y="1148"/>
                <wp:lineTo x="497" y="21600"/>
                <wp:lineTo x="22841" y="21600"/>
              </wp:wrapPolygon>
            </wp:wrapTight>
            <wp:docPr id="8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1274" b="21739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331470" cy="382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937792" behindDoc="0" locked="0" layoutInCell="1" allowOverlap="1">
            <wp:simplePos x="0" y="0"/>
            <wp:positionH relativeFrom="column">
              <wp:posOffset>1223010</wp:posOffset>
            </wp:positionH>
            <wp:positionV relativeFrom="paragraph">
              <wp:posOffset>4295775</wp:posOffset>
            </wp:positionV>
            <wp:extent cx="310515" cy="329565"/>
            <wp:effectExtent l="19050" t="0" r="0" b="0"/>
            <wp:wrapTight wrapText="bothSides">
              <wp:wrapPolygon edited="0">
                <wp:start x="22925" y="21600"/>
                <wp:lineTo x="22925" y="1623"/>
                <wp:lineTo x="398" y="1623"/>
                <wp:lineTo x="398" y="21600"/>
                <wp:lineTo x="22925" y="21600"/>
              </wp:wrapPolygon>
            </wp:wrapTight>
            <wp:docPr id="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-11" b="20513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310515" cy="329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93760" behindDoc="0" locked="0" layoutInCell="1" allowOverlap="1">
            <wp:simplePos x="0" y="0"/>
            <wp:positionH relativeFrom="column">
              <wp:posOffset>620395</wp:posOffset>
            </wp:positionH>
            <wp:positionV relativeFrom="paragraph">
              <wp:posOffset>4152900</wp:posOffset>
            </wp:positionV>
            <wp:extent cx="765175" cy="408940"/>
            <wp:effectExtent l="0" t="209550" r="0" b="200660"/>
            <wp:wrapTight wrapText="bothSides">
              <wp:wrapPolygon edited="0">
                <wp:start x="34" y="24043"/>
                <wp:lineTo x="566" y="23896"/>
                <wp:lineTo x="8703" y="23673"/>
                <wp:lineTo x="9235" y="23525"/>
                <wp:lineTo x="17372" y="23303"/>
                <wp:lineTo x="22691" y="21827"/>
                <wp:lineTo x="21725" y="2768"/>
                <wp:lineTo x="21410" y="-1213"/>
                <wp:lineTo x="-716" y="855"/>
                <wp:lineTo x="-518" y="17076"/>
                <wp:lineTo x="34" y="24043"/>
              </wp:wrapPolygon>
            </wp:wrapTight>
            <wp:docPr id="74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27213"/>
                    <a:stretch>
                      <a:fillRect/>
                    </a:stretch>
                  </pic:blipFill>
                  <pic:spPr bwMode="auto">
                    <a:xfrm rot="5905945">
                      <a:off x="0" y="0"/>
                      <a:ext cx="765175" cy="408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95808" behindDoc="0" locked="0" layoutInCell="1" allowOverlap="1">
            <wp:simplePos x="0" y="0"/>
            <wp:positionH relativeFrom="column">
              <wp:posOffset>4019550</wp:posOffset>
            </wp:positionH>
            <wp:positionV relativeFrom="paragraph">
              <wp:posOffset>4210685</wp:posOffset>
            </wp:positionV>
            <wp:extent cx="767715" cy="382270"/>
            <wp:effectExtent l="19050" t="0" r="0" b="0"/>
            <wp:wrapTight wrapText="bothSides">
              <wp:wrapPolygon edited="0">
                <wp:start x="22136" y="21600"/>
                <wp:lineTo x="22136" y="1148"/>
                <wp:lineTo x="161" y="1148"/>
                <wp:lineTo x="161" y="21600"/>
                <wp:lineTo x="22136" y="21600"/>
              </wp:wrapPolygon>
            </wp:wrapTight>
            <wp:docPr id="75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30769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767715" cy="382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904000" behindDoc="0" locked="0" layoutInCell="1" allowOverlap="1">
            <wp:simplePos x="0" y="0"/>
            <wp:positionH relativeFrom="column">
              <wp:posOffset>5826760</wp:posOffset>
            </wp:positionH>
            <wp:positionV relativeFrom="paragraph">
              <wp:posOffset>2976880</wp:posOffset>
            </wp:positionV>
            <wp:extent cx="767715" cy="376555"/>
            <wp:effectExtent l="19050" t="0" r="0" b="0"/>
            <wp:wrapTight wrapText="bothSides">
              <wp:wrapPolygon edited="0">
                <wp:start x="-536" y="0"/>
                <wp:lineTo x="-536" y="20762"/>
                <wp:lineTo x="21439" y="20762"/>
                <wp:lineTo x="21439" y="0"/>
                <wp:lineTo x="-536" y="0"/>
              </wp:wrapPolygon>
            </wp:wrapTight>
            <wp:docPr id="85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245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7715" cy="376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94784" behindDoc="0" locked="0" layoutInCell="1" allowOverlap="1">
            <wp:simplePos x="0" y="0"/>
            <wp:positionH relativeFrom="column">
              <wp:posOffset>4086225</wp:posOffset>
            </wp:positionH>
            <wp:positionV relativeFrom="paragraph">
              <wp:posOffset>2920365</wp:posOffset>
            </wp:positionV>
            <wp:extent cx="765175" cy="426720"/>
            <wp:effectExtent l="0" t="171450" r="0" b="144780"/>
            <wp:wrapTight wrapText="bothSides">
              <wp:wrapPolygon edited="0">
                <wp:start x="21663" y="-852"/>
                <wp:lineTo x="690" y="-852"/>
                <wp:lineTo x="690" y="21327"/>
                <wp:lineTo x="21663" y="21327"/>
                <wp:lineTo x="21663" y="-852"/>
              </wp:wrapPolygon>
            </wp:wrapTight>
            <wp:docPr id="76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22807"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65175" cy="426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96832" behindDoc="0" locked="0" layoutInCell="1" allowOverlap="1">
            <wp:simplePos x="0" y="0"/>
            <wp:positionH relativeFrom="column">
              <wp:posOffset>4497705</wp:posOffset>
            </wp:positionH>
            <wp:positionV relativeFrom="paragraph">
              <wp:posOffset>2328545</wp:posOffset>
            </wp:positionV>
            <wp:extent cx="288925" cy="361315"/>
            <wp:effectExtent l="19050" t="0" r="0" b="0"/>
            <wp:wrapTight wrapText="bothSides">
              <wp:wrapPolygon edited="0">
                <wp:start x="23024" y="21600"/>
                <wp:lineTo x="23024" y="1101"/>
                <wp:lineTo x="237" y="1101"/>
                <wp:lineTo x="237" y="21600"/>
                <wp:lineTo x="23024" y="21600"/>
              </wp:wrapPolygon>
            </wp:wrapTight>
            <wp:docPr id="77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20930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288925" cy="36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97856" behindDoc="0" locked="0" layoutInCell="1" allowOverlap="1">
            <wp:simplePos x="0" y="0"/>
            <wp:positionH relativeFrom="column">
              <wp:posOffset>5826760</wp:posOffset>
            </wp:positionH>
            <wp:positionV relativeFrom="paragraph">
              <wp:posOffset>2115820</wp:posOffset>
            </wp:positionV>
            <wp:extent cx="289560" cy="361315"/>
            <wp:effectExtent l="19050" t="0" r="0" b="0"/>
            <wp:wrapTight wrapText="bothSides">
              <wp:wrapPolygon edited="0">
                <wp:start x="-1421" y="0"/>
                <wp:lineTo x="-1421" y="20499"/>
                <wp:lineTo x="21316" y="20499"/>
                <wp:lineTo x="21316" y="0"/>
                <wp:lineTo x="-1421" y="0"/>
              </wp:wrapPolygon>
            </wp:wrapTight>
            <wp:docPr id="78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r="-127" b="209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" cy="36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98880" behindDoc="0" locked="0" layoutInCell="1" allowOverlap="1">
            <wp:simplePos x="0" y="0"/>
            <wp:positionH relativeFrom="column">
              <wp:posOffset>5784215</wp:posOffset>
            </wp:positionH>
            <wp:positionV relativeFrom="paragraph">
              <wp:posOffset>1499235</wp:posOffset>
            </wp:positionV>
            <wp:extent cx="331470" cy="351155"/>
            <wp:effectExtent l="19050" t="0" r="0" b="0"/>
            <wp:wrapTight wrapText="bothSides">
              <wp:wrapPolygon edited="0">
                <wp:start x="-1241" y="0"/>
                <wp:lineTo x="-1241" y="19920"/>
                <wp:lineTo x="21103" y="19920"/>
                <wp:lineTo x="21103" y="0"/>
                <wp:lineTo x="-1241" y="0"/>
              </wp:wrapPolygon>
            </wp:wrapTight>
            <wp:docPr id="8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r="899" b="280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" cy="351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902976" behindDoc="0" locked="0" layoutInCell="1" allowOverlap="1">
            <wp:simplePos x="0" y="0"/>
            <wp:positionH relativeFrom="column">
              <wp:posOffset>4455160</wp:posOffset>
            </wp:positionH>
            <wp:positionV relativeFrom="paragraph">
              <wp:posOffset>946150</wp:posOffset>
            </wp:positionV>
            <wp:extent cx="331470" cy="393065"/>
            <wp:effectExtent l="19050" t="0" r="0" b="0"/>
            <wp:wrapTight wrapText="bothSides">
              <wp:wrapPolygon edited="0">
                <wp:start x="22841" y="21600"/>
                <wp:lineTo x="22841" y="663"/>
                <wp:lineTo x="497" y="663"/>
                <wp:lineTo x="497" y="21600"/>
                <wp:lineTo x="22841" y="21600"/>
              </wp:wrapPolygon>
            </wp:wrapTight>
            <wp:docPr id="8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1274" b="19565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331470" cy="393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39A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901952" behindDoc="0" locked="0" layoutInCell="1" allowOverlap="1">
            <wp:simplePos x="0" y="0"/>
            <wp:positionH relativeFrom="column">
              <wp:posOffset>4019550</wp:posOffset>
            </wp:positionH>
            <wp:positionV relativeFrom="paragraph">
              <wp:posOffset>382905</wp:posOffset>
            </wp:positionV>
            <wp:extent cx="767715" cy="372110"/>
            <wp:effectExtent l="19050" t="0" r="0" b="0"/>
            <wp:wrapTight wrapText="bothSides">
              <wp:wrapPolygon edited="0">
                <wp:start x="22136" y="21600"/>
                <wp:lineTo x="22136" y="590"/>
                <wp:lineTo x="161" y="590"/>
                <wp:lineTo x="161" y="21600"/>
                <wp:lineTo x="22136" y="21600"/>
              </wp:wrapPolygon>
            </wp:wrapTight>
            <wp:docPr id="83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25532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767715" cy="372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87298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690" type="#_x0000_t202" style="position:absolute;margin-left:361.25pt;margin-top:675.95pt;width:144.6pt;height:20.7pt;z-index:251915264;mso-position-horizontal-relative:text;mso-position-vertical-relative:text" stroked="f">
            <v:textbox style="mso-next-textbox:#_x0000_s1690">
              <w:txbxContent>
                <w:p w:rsidR="000077B9" w:rsidRDefault="000077B9" w:rsidP="000077B9">
                  <w:pPr>
                    <w:spacing w:after="0" w:line="240" w:lineRule="auto"/>
                  </w:pPr>
                  <w:r>
                    <w:t xml:space="preserve">- движение детей </w:t>
                  </w:r>
                  <w:proofErr w:type="gramStart"/>
                  <w:r>
                    <w:t>в</w:t>
                  </w:r>
                  <w:proofErr w:type="gramEnd"/>
                  <w:r>
                    <w:t xml:space="preserve"> (из) ОУ</w:t>
                  </w:r>
                </w:p>
              </w:txbxContent>
            </v:textbox>
          </v:shape>
        </w:pict>
      </w:r>
      <w:r w:rsidR="00B87298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699" type="#_x0000_t202" style="position:absolute;margin-left:214.35pt;margin-top:647.05pt;width:107.5pt;height:28.9pt;z-index:251920384;mso-position-horizontal-relative:text;mso-position-vertical-relative:text" stroked="f">
            <v:textbox style="mso-next-textbox:#_x0000_s1699">
              <w:txbxContent>
                <w:p w:rsidR="003C5EAF" w:rsidRDefault="003C5EAF" w:rsidP="000077B9">
                  <w:r>
                    <w:t>- опасные участки</w:t>
                  </w:r>
                </w:p>
              </w:txbxContent>
            </v:textbox>
          </v:shape>
        </w:pict>
      </w:r>
      <w:r w:rsidR="00B87298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group id="_x0000_s1679" style="position:absolute;margin-left:10.9pt;margin-top:646.95pt;width:361pt;height:43.85pt;z-index:251911168;mso-position-horizontal-relative:text;mso-position-vertical-relative:text" coordorigin="899,15160" coordsize="7220,877">
            <v:rect id="_x0000_s1680" style="position:absolute;left:1095;top:14985;width:321;height:674;rotation:90" fillcolor="#fabf8f [1945]" strokecolor="#fabf8f [1945]" strokeweight="1pt">
              <v:fill color2="#fde9d9 [665]" angle="-45" focus="-50%" type="gradient"/>
              <v:shadow on="t" type="perspective" color="#974706 [1609]" opacity=".5" offset="1pt" offset2="-3pt"/>
            </v:rect>
            <v:shape id="_x0000_s1681" type="#_x0000_t32" style="position:absolute;left:7118;top:15160;width:1001;height:1;flip:y" o:connectortype="straight" strokeweight="2.25pt">
              <v:stroke endarrow="block"/>
            </v:shape>
            <v:shape id="_x0000_s1682" type="#_x0000_t32" style="position:absolute;left:7118;top:15331;width:864;height:0;flip:x" o:connectortype="straight" strokeweight="2.25pt">
              <v:stroke endarrow="block"/>
            </v:shape>
            <v:shape id="_x0000_s1683" type="#_x0000_t32" style="position:absolute;left:7102;top:15920;width:1017;height:1" o:connectortype="straight" strokecolor="red" strokeweight="1.5pt">
              <v:stroke dashstyle="longDash" endarrow="block"/>
            </v:shape>
            <v:rect id="_x0000_s1684" style="position:absolute;left:1075;top:15424;width:321;height:674;rotation:90" fillcolor="#7f7f7f [1612]" stroked="f" strokecolor="#f79646 [3209]" strokeweight="1pt">
              <v:stroke dashstyle="dash"/>
              <v:shadow color="#868686"/>
            </v:rect>
            <v:shape id="_x0000_s1685" type="#_x0000_t202" style="position:absolute;left:1817;top:15161;width:2058;height:438" stroked="f">
              <v:textbox style="mso-next-textbox:#_x0000_s1685">
                <w:txbxContent>
                  <w:p w:rsidR="000077B9" w:rsidRDefault="000077B9" w:rsidP="000077B9">
                    <w:r>
                      <w:t>- жилая застройка</w:t>
                    </w:r>
                  </w:p>
                </w:txbxContent>
              </v:textbox>
            </v:shape>
            <v:rect id="_x0000_s1686" style="position:absolute;left:3503;top:15540;width:321;height:674;rotation:90" fillcolor="#bfbfbf [2412]" stroked="f" strokecolor="#f79646 [3209]" strokeweight="1pt">
              <v:stroke dashstyle="dash"/>
              <v:shadow color="#868686"/>
            </v:rect>
          </v:group>
        </w:pict>
      </w:r>
      <w:r w:rsidR="00B87298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688" type="#_x0000_t202" style="position:absolute;margin-left:167.85pt;margin-top:674.75pt;width:102.9pt;height:21.9pt;z-index:251913216;mso-position-horizontal-relative:text;mso-position-vertical-relative:text" stroked="f">
            <v:textbox style="mso-next-textbox:#_x0000_s1688">
              <w:txbxContent>
                <w:p w:rsidR="000077B9" w:rsidRDefault="000077B9" w:rsidP="000077B9">
                  <w:r>
                    <w:t>- проезжая часть</w:t>
                  </w:r>
                </w:p>
              </w:txbxContent>
            </v:textbox>
          </v:shape>
        </w:pict>
      </w:r>
      <w:r w:rsidR="00B87298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698" style="position:absolute;margin-left:167.85pt;margin-top:645.85pt;width:37.35pt;height:17.2pt;z-index:251919360;mso-position-horizontal-relative:text;mso-position-vertical-relative:text" fillcolor="red" stroked="f">
            <v:fill opacity="28836f"/>
          </v:rect>
        </w:pict>
      </w:r>
      <w:r w:rsidR="00B87298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696" style="position:absolute;margin-left:81.95pt;margin-top:551.5pt;width:112.75pt;height:88.55pt;z-index:251918336;mso-position-horizontal-relative:text;mso-position-vertical-relative:text" fillcolor="red" stroked="f">
            <v:fill opacity="28836f"/>
          </v:rect>
        </w:pict>
      </w:r>
      <w:r w:rsidR="00B87298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695" style="position:absolute;margin-left:361.25pt;margin-top:256.2pt;width:112.75pt;height:95.45pt;z-index:251917312;mso-position-horizontal-relative:text;mso-position-vertical-relative:text" fillcolor="red" stroked="f">
            <v:fill opacity="28836f"/>
          </v:rect>
        </w:pict>
      </w:r>
      <w:r w:rsidR="00B87298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694" style="position:absolute;margin-left:-.6pt;margin-top:256.2pt;width:112.75pt;height:95.45pt;z-index:251916288;mso-position-horizontal-relative:text;mso-position-vertical-relative:text" fillcolor="red" stroked="f">
            <v:fill opacity="28836f"/>
          </v:rect>
        </w:pict>
      </w:r>
      <w:r w:rsidR="00B87298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687" type="#_x0000_t202" style="position:absolute;margin-left:46.95pt;margin-top:668.95pt;width:72.9pt;height:21.9pt;z-index:251912192;mso-position-horizontal-relative:text;mso-position-vertical-relative:text" stroked="f">
            <v:textbox style="mso-next-textbox:#_x0000_s1687">
              <w:txbxContent>
                <w:p w:rsidR="000077B9" w:rsidRDefault="000077B9" w:rsidP="000077B9">
                  <w:r>
                    <w:t>- тротуар</w:t>
                  </w:r>
                </w:p>
              </w:txbxContent>
            </v:textbox>
          </v:shape>
        </w:pict>
      </w:r>
      <w:r w:rsidR="00B87298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689" type="#_x0000_t202" style="position:absolute;margin-left:370.9pt;margin-top:640.05pt;width:151.2pt;height:34.7pt;z-index:251914240;mso-position-horizontal-relative:text;mso-position-vertical-relative:text" stroked="f">
            <v:textbox style="mso-next-textbox:#_x0000_s1689">
              <w:txbxContent>
                <w:p w:rsidR="000077B9" w:rsidRDefault="000077B9" w:rsidP="000077B9">
                  <w:pPr>
                    <w:spacing w:after="0" w:line="240" w:lineRule="auto"/>
                  </w:pPr>
                  <w:r>
                    <w:t>- направление движения транспортных средств</w:t>
                  </w:r>
                </w:p>
              </w:txbxContent>
            </v:textbox>
          </v:shape>
        </w:pict>
      </w:r>
      <w:r w:rsidR="00B87298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670" type="#_x0000_t202" style="position:absolute;margin-left:321.6pt;margin-top:600.3pt;width:99.05pt;height:25.1pt;z-index:251910144;mso-position-horizontal-relative:text;mso-position-vertical-relative:text" fillcolor="#bfbfbf [2412]" stroked="f">
            <v:textbox style="mso-next-textbox:#_x0000_s1670">
              <w:txbxContent>
                <w:p w:rsidR="006B7566" w:rsidRPr="00371B9E" w:rsidRDefault="006B7566" w:rsidP="006B7566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71B9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Ул.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371B9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Некрасова</w:t>
                  </w:r>
                </w:p>
              </w:txbxContent>
            </v:textbox>
          </v:shape>
        </w:pict>
      </w:r>
      <w:r w:rsidR="006B7566" w:rsidRPr="006B756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907072" behindDoc="0" locked="0" layoutInCell="1" allowOverlap="1">
            <wp:simplePos x="0" y="0"/>
            <wp:positionH relativeFrom="column">
              <wp:posOffset>112794</wp:posOffset>
            </wp:positionH>
            <wp:positionV relativeFrom="paragraph">
              <wp:posOffset>3089895</wp:posOffset>
            </wp:positionV>
            <wp:extent cx="914400" cy="244475"/>
            <wp:effectExtent l="0" t="342900" r="0" b="327025"/>
            <wp:wrapTight wrapText="bothSides">
              <wp:wrapPolygon edited="0">
                <wp:start x="22257" y="16626"/>
                <wp:lineTo x="22405" y="59"/>
                <wp:lineTo x="16761" y="-2701"/>
                <wp:lineTo x="16356" y="-3436"/>
                <wp:lineTo x="8909" y="-3858"/>
                <wp:lineTo x="8504" y="-4592"/>
                <wp:lineTo x="859" y="-3499"/>
                <wp:lineTo x="859" y="-3499"/>
                <wp:lineTo x="-123" y="4072"/>
                <wp:lineTo x="538" y="22109"/>
                <wp:lineTo x="5176" y="24914"/>
                <wp:lineTo x="21275" y="24197"/>
                <wp:lineTo x="22257" y="16626"/>
              </wp:wrapPolygon>
            </wp:wrapTight>
            <wp:docPr id="86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 rot="14646982">
                      <a:off x="0" y="0"/>
                      <a:ext cx="914400" cy="244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B7566" w:rsidRPr="006B756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909120" behindDoc="0" locked="0" layoutInCell="1" allowOverlap="1">
            <wp:simplePos x="0" y="0"/>
            <wp:positionH relativeFrom="column">
              <wp:posOffset>-269978</wp:posOffset>
            </wp:positionH>
            <wp:positionV relativeFrom="paragraph">
              <wp:posOffset>6166692</wp:posOffset>
            </wp:positionV>
            <wp:extent cx="1020725" cy="251578"/>
            <wp:effectExtent l="0" t="400050" r="0" b="379730"/>
            <wp:wrapTight wrapText="bothSides">
              <wp:wrapPolygon edited="0">
                <wp:start x="21361" y="-3541"/>
                <wp:lineTo x="14711" y="-3263"/>
                <wp:lineTo x="14321" y="-2846"/>
                <wp:lineTo x="7960" y="-4584"/>
                <wp:lineTo x="7569" y="-4167"/>
                <wp:lineTo x="1411" y="-2707"/>
                <wp:lineTo x="-149" y="-1038"/>
                <wp:lineTo x="-217" y="10994"/>
                <wp:lineTo x="597" y="23790"/>
                <wp:lineTo x="16442" y="23929"/>
                <wp:lineTo x="22006" y="19687"/>
                <wp:lineTo x="21972" y="6056"/>
                <wp:lineTo x="21361" y="-3541"/>
              </wp:wrapPolygon>
            </wp:wrapTight>
            <wp:docPr id="87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 rot="17077252">
                      <a:off x="0" y="0"/>
                      <a:ext cx="1020445" cy="248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56ED5" w:rsidRPr="00E6147E">
        <w:rPr>
          <w:rFonts w:ascii="Times New Roman" w:hAnsi="Times New Roman" w:cs="Times New Roman"/>
          <w:sz w:val="28"/>
          <w:szCs w:val="28"/>
        </w:rPr>
        <w:br w:type="page"/>
      </w:r>
    </w:p>
    <w:p w:rsidR="00615857" w:rsidRDefault="00B8729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pict>
          <v:shape id="_x0000_s1202" type="#_x0000_t202" style="position:absolute;left:0;text-align:left;margin-left:351.05pt;margin-top:709.75pt;width:152.05pt;height:34.7pt;z-index:251877376" stroked="f">
            <v:textbox style="mso-next-textbox:#_x0000_s1202">
              <w:txbxContent>
                <w:p w:rsidR="00606731" w:rsidRDefault="00606731" w:rsidP="00606731">
                  <w:pPr>
                    <w:spacing w:after="0" w:line="240" w:lineRule="auto"/>
                  </w:pPr>
                  <w:r>
                    <w:t>- направление движения транспортных средств</w:t>
                  </w:r>
                </w:p>
              </w:txbxContent>
            </v:textbox>
          </v:shape>
        </w:pict>
      </w:r>
      <w:r w:rsidR="00813DF8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67808" behindDoc="0" locked="0" layoutInCell="1" allowOverlap="1">
            <wp:simplePos x="0" y="0"/>
            <wp:positionH relativeFrom="column">
              <wp:posOffset>3987800</wp:posOffset>
            </wp:positionH>
            <wp:positionV relativeFrom="paragraph">
              <wp:posOffset>4970780</wp:posOffset>
            </wp:positionV>
            <wp:extent cx="767715" cy="552450"/>
            <wp:effectExtent l="19050" t="0" r="0" b="0"/>
            <wp:wrapTight wrapText="bothSides">
              <wp:wrapPolygon edited="0">
                <wp:start x="22136" y="21600"/>
                <wp:lineTo x="22136" y="745"/>
                <wp:lineTo x="161" y="745"/>
                <wp:lineTo x="161" y="21600"/>
                <wp:lineTo x="22136" y="21600"/>
              </wp:wrapPolygon>
            </wp:wrapTight>
            <wp:docPr id="54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767715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13DF8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65760" behindDoc="0" locked="0" layoutInCell="1" allowOverlap="1">
            <wp:simplePos x="0" y="0"/>
            <wp:positionH relativeFrom="column">
              <wp:posOffset>4098290</wp:posOffset>
            </wp:positionH>
            <wp:positionV relativeFrom="paragraph">
              <wp:posOffset>3735705</wp:posOffset>
            </wp:positionV>
            <wp:extent cx="765175" cy="549910"/>
            <wp:effectExtent l="0" t="114300" r="0" b="97790"/>
            <wp:wrapTight wrapText="bothSides">
              <wp:wrapPolygon edited="0">
                <wp:start x="21788" y="-486"/>
                <wp:lineTo x="278" y="-486"/>
                <wp:lineTo x="278" y="21962"/>
                <wp:lineTo x="21788" y="21962"/>
                <wp:lineTo x="21788" y="-486"/>
              </wp:wrapPolygon>
            </wp:wrapTight>
            <wp:docPr id="53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65175" cy="549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group id="_x0000_s1700" style="position:absolute;left:0;text-align:left;margin-left:-16.5pt;margin-top:32pt;width:535.6pt;height:678.95pt;z-index:251740159;mso-position-horizontal-relative:text;mso-position-vertical-relative:text" coordorigin="809,1467" coordsize="10712,13579">
            <v:group id="_x0000_s1701" style="position:absolute;left:809;top:1467;width:10712;height:13579" coordorigin="809,1467" coordsize="10712,13579">
              <v:group id="_x0000_s1702" style="position:absolute;left:809;top:1467;width:10712;height:13579" coordorigin="809,1467" coordsize="10712,13579">
                <v:group id="_x0000_s1703" style="position:absolute;left:809;top:1467;width:10712;height:13579" coordorigin="809,1467" coordsize="10712,13579">
                  <v:group id="_x0000_s1704" style="position:absolute;left:809;top:1479;width:10712;height:13567" coordorigin="809,1479" coordsize="10712,13567">
                    <v:shape id="_x0000_s1705" type="#_x0000_t32" style="position:absolute;left:2611;top:7804;width:6032;height:0" o:connectortype="straight" strokecolor="red" strokeweight="1.5pt">
                      <v:stroke dashstyle="longDash" endarrow="block"/>
                    </v:shape>
                    <v:shape id="_x0000_s1706" type="#_x0000_t32" style="position:absolute;left:3059;top:8622;width:1709;height:0;flip:x" o:connectortype="straight" strokecolor="red" strokeweight="1.5pt">
                      <v:stroke dashstyle="longDash" endarrow="block"/>
                    </v:shape>
                    <v:shape id="_x0000_s1707" type="#_x0000_t32" style="position:absolute;left:5497;top:8622;width:3146;height:2;flip:x" o:connectortype="straight" strokecolor="red" strokeweight="1.5pt">
                      <v:stroke dashstyle="longDash" endarrow="block"/>
                    </v:shape>
                    <v:shape id="_x0000_s1708" type="#_x0000_t32" style="position:absolute;left:1795;top:6172;width:695;height:1524" o:connectortype="straight" strokecolor="red" strokeweight="1.5pt">
                      <v:stroke dashstyle="longDash" endarrow="block"/>
                    </v:shape>
                    <v:shape id="_x0000_s1709" type="#_x0000_t32" style="position:absolute;left:809;top:6540;width:764;height:1524;flip:x y" o:connectortype="straight" strokecolor="red" strokeweight="1.5pt">
                      <v:stroke dashstyle="longDash" endarrow="block"/>
                    </v:shape>
                    <v:shape id="_x0000_s1710" type="#_x0000_t32" style="position:absolute;left:2208;top:9908;width:477;height:1990;flip:x" o:connectortype="straight" strokecolor="red" strokeweight="1.5pt">
                      <v:stroke dashstyle="longDash" endarrow="block"/>
                    </v:shape>
                    <v:shape id="_x0000_s1711" type="#_x0000_t32" style="position:absolute;left:1072;top:8531;width:654;height:2638;flip:y" o:connectortype="straight" strokecolor="red" strokeweight="1.5pt">
                      <v:stroke dashstyle="longDash" endarrow="block"/>
                    </v:shape>
                    <v:shape id="_x0000_s1712" type="#_x0000_t32" style="position:absolute;left:10298;top:7804;width:1122;height:0" o:connectortype="straight" strokecolor="red" strokeweight="1.5pt">
                      <v:stroke dashstyle="longDash" endarrow="block"/>
                    </v:shape>
                    <v:shape id="_x0000_s1713" type="#_x0000_t32" style="position:absolute;left:10321;top:8624;width:1135;height:0;flip:x" o:connectortype="straight" strokecolor="red" strokeweight="1.5pt">
                      <v:stroke dashstyle="longDash" endarrow="block"/>
                    </v:shape>
                    <v:shape id="_x0000_s1714" type="#_x0000_t32" style="position:absolute;left:1817;top:11898;width:191;height:2405;flip:x" o:connectortype="straight" strokecolor="red" strokeweight="1.5pt">
                      <v:stroke dashstyle="longDash" endarrow="block"/>
                    </v:shape>
                    <v:shape id="_x0000_s1715" type="#_x0000_t32" style="position:absolute;left:851;top:11661;width:0;height:2638;flip:y" o:connectortype="straight" strokecolor="red" strokeweight="1.5pt">
                      <v:stroke dashstyle="longDash" endarrow="block"/>
                    </v:shape>
                    <v:group id="_x0000_s1716" style="position:absolute;left:854;top:1479;width:10667;height:13567" coordorigin="854,1479" coordsize="10667,13567">
                      <v:group id="_x0000_s1717" style="position:absolute;left:854;top:1768;width:10566;height:12273" coordorigin="854,1768" coordsize="10566,12273">
                        <v:rect id="_x0000_s1718" style="position:absolute;left:10884;top:176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19" style="position:absolute;left:10884;top:263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20" style="position:absolute;left:10884;top:3610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21" style="position:absolute;left:10884;top:4571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22" style="position:absolute;left:10884;top:5652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23" style="position:absolute;left:10884;top:8823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24" style="position:absolute;left:10884;top:990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25" style="position:absolute;left:10968;top:10826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26" style="position:absolute;left:6666;top:176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27" style="position:absolute;left:6666;top:2756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28" style="position:absolute;left:6666;top:3977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29" style="position:absolute;left:6666;top:4965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30" style="position:absolute;left:6666;top:593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31" style="position:absolute;left:6666;top:6926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32" style="position:absolute;left:4525;top:6926;width:452;height:687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33" style="position:absolute;left:3244;top:6926;width:452;height:687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34" style="position:absolute;left:2362;top:6172;width:452;height:687;rotation:-1287301fd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35" style="position:absolute;left:854;top:7488;width:452;height:568;rotation:-1945079fd" fillcolor="#fabf8f [1945]" strokecolor="#fabf8f [1945]" strokeweight="1.5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36" style="position:absolute;left:4663;top:12271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37" style="position:absolute;left:4663;top:12923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38" style="position:absolute;left:4663;top:13610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39" style="position:absolute;left:2702;top:12271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40" style="position:absolute;left:2702;top:12923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41" style="position:absolute;left:2695;top:13610;width:452;height:410;rotation:270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42" style="position:absolute;left:6761;top:12250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  <v:rect id="_x0000_s1743" style="position:absolute;left:6761;top:13158;width:452;height:687" fillcolor="#fabf8f [1945]" strokecolor="#fabf8f [1945]" strokeweight="1pt">
                          <v:fill color2="#fde9d9 [665]" angle="-45" focus="-50%" type="gradient"/>
                          <v:shadow on="t" type="perspective" color="#974706 [1609]" opacity=".5" offset="1pt" offset2="-3pt"/>
                        </v:rect>
                      </v:group>
                      <v:group id="_x0000_s1744" style="position:absolute;left:854;top:1479;width:10667;height:13567" coordorigin="854,1479" coordsize="10667,13567">
                        <v:rect id="_x0000_s1745" style="position:absolute;left:1500;top:11665;width:427;height:715;rotation:933459fd" fillcolor="#bfbfbf [2412]" stroked="f"/>
                        <v:rect id="_x0000_s1746" style="position:absolute;left:854;top:12066;width:979;height:2237" fillcolor="#bfbfbf [2412]" stroked="f"/>
                        <v:group id="_x0000_s1747" style="position:absolute;left:854;top:1479;width:10667;height:13567" coordorigin="854,1479" coordsize="10667,13567">
                          <v:group id="_x0000_s1748" style="position:absolute;left:919;top:1479;width:10602;height:11875" coordorigin="919,1988" coordsize="10602,11875">
                            <v:group id="_x0000_s1749" style="position:absolute;left:1277;top:1988;width:10244;height:11875" coordorigin="915,3030" coordsize="10244,11875">
                              <v:group id="_x0000_s1750" style="position:absolute;left:915;top:3030;width:10244;height:11875" coordorigin="915,3030" coordsize="10244,11875">
                                <v:rect id="_x0000_s1751" style="position:absolute;left:5989;top:4924;width:687;height:9652;rotation:270" fillcolor="#bfbfbf [2412]" stroked="f" strokecolor="#a5a5a5 [2092]" strokeweight="1pt">
                                  <v:fill color2="#999 [1296]"/>
                                  <v:shadow on="t" type="perspective" color="#7f7f7f [1601]" opacity=".5" offset="1pt" offset2="-3pt"/>
                                </v:rect>
                                <v:rect id="_x0000_s1752" style="position:absolute;left:915;top:7723;width:942;height:2304;rotation:-25289208fd" fillcolor="#bfbfbf [2412]" stroked="f"/>
                                <v:rect id="_x0000_s1753" style="position:absolute;left:1037;top:9859;width:1212;height:3383;rotation:12729276fd" fillcolor="#bfbfbf [2412]" stroked="f"/>
                                <v:shape id="_x0000_s1754" type="#_x0000_t202" style="position:absolute;left:3602;top:9406;width:3282;height:453" fillcolor="#bfbfbf [2412]" stroked="f">
                                  <v:textbox style="mso-next-textbox:#_x0000_s1754">
                                    <w:txbxContent>
                                      <w:p w:rsidR="00813DF8" w:rsidRPr="001A7B72" w:rsidRDefault="00813DF8" w:rsidP="00813DF8">
                                        <w:pPr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  <w:szCs w:val="28"/>
                                          </w:rPr>
                                        </w:pPr>
                                        <w:r w:rsidRPr="001A7B72"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  <w:szCs w:val="28"/>
                                          </w:rPr>
                                          <w:t>Переулок Октябрьский</w:t>
                                        </w:r>
                                      </w:p>
                                    </w:txbxContent>
                                  </v:textbox>
                                </v:shape>
                                <v:rect id="_x0000_s1755" style="position:absolute;left:8281;top:3030;width:452;height:11875" fillcolor="#7f7f7f [1612]" stroked="f"/>
                                <v:rect id="_x0000_s1756" style="position:absolute;left:8733;top:3030;width:1071;height:11875" fillcolor="#bfbfbf [2412]" stroked="f" strokecolor="#666 [1936]" strokeweight="1pt">
                                  <v:fill color2="#999 [1296]"/>
                                  <v:shadow on="t" type="perspective" color="#7f7f7f [1601]" opacity=".5" offset="1pt" offset2="-3pt"/>
                                </v:rect>
                                <v:shape id="_x0000_s1757" type="#_x0000_t202" style="position:absolute;left:8943;top:8231;width:586;height:2830" fillcolor="#bfbfbf [2412]" stroked="f">
                                  <v:textbox style="layout-flow:vertical;mso-next-textbox:#_x0000_s1757">
                                    <w:txbxContent>
                                      <w:p w:rsidR="00813DF8" w:rsidRPr="001A7B72" w:rsidRDefault="00813DF8" w:rsidP="00813DF8">
                                        <w:pPr>
                                          <w:rPr>
                                            <w:rFonts w:ascii="Times New Roman" w:hAnsi="Times New Roman" w:cs="Times New Roman"/>
                                            <w:b/>
                                            <w:sz w:val="28"/>
                                            <w:szCs w:val="28"/>
                                          </w:rPr>
                                        </w:pPr>
                                        <w:r w:rsidRPr="001A7B72">
                                          <w:rPr>
                                            <w:rFonts w:ascii="Times New Roman" w:hAnsi="Times New Roman" w:cs="Times New Roman"/>
                                            <w:b/>
                                            <w:sz w:val="28"/>
                                            <w:szCs w:val="28"/>
                                          </w:rPr>
                                          <w:t>Ул. Октябрьская</w:t>
                                        </w:r>
                                      </w:p>
                                    </w:txbxContent>
                                  </v:textbox>
                                </v:shape>
                                <v:rect id="_x0000_s1758" style="position:absolute;left:8733;top:12146;width:1071;height:143" fillcolor="black [3200]" stroked="f" strokecolor="#f2f2f2 [3041]" strokeweight="3pt">
                                  <v:shadow on="t" type="perspective" color="#7f7f7f [1601]" opacity=".5" offset="1pt" offset2="-1pt"/>
                                </v:rect>
                                <v:rect id="_x0000_s1759" style="position:absolute;left:8733;top:5979;width:1071;height:143" fillcolor="black [3200]" stroked="f" strokecolor="#f2f2f2 [3041]" strokeweight="3pt">
                                  <v:shadow on="t" type="perspective" color="#7f7f7f [1601]" opacity=".5" offset="1pt" offset2="-1pt"/>
                                </v:rect>
                              </v:group>
                              <v:group id="_x0000_s1760" style="position:absolute;left:2614;top:10351;width:4270;height:3306" coordorigin="2614,10339" coordsize="4270,3306">
                                <v:rect id="_x0000_s1761" style="position:absolute;left:2614;top:10357;width:4270;height:3248"/>
                                <v:shape id="_x0000_s1762" type="#_x0000_t202" style="position:absolute;left:3602;top:11511;width:2797;height:992">
                                  <v:textbox style="mso-next-textbox:#_x0000_s1762">
                                    <w:txbxContent>
                                      <w:p w:rsidR="00813DF8" w:rsidRPr="00D358BC" w:rsidRDefault="00813DF8" w:rsidP="00813DF8">
                                        <w:pPr>
                                          <w:jc w:val="center"/>
                                          <w:rPr>
                                            <w:rFonts w:ascii="Times New Roman" w:hAnsi="Times New Roman" w:cs="Times New Roman"/>
                                            <w:b/>
                                            <w:sz w:val="36"/>
                                            <w:szCs w:val="36"/>
                                          </w:rPr>
                                        </w:pPr>
                                        <w:r w:rsidRPr="00D358BC">
                                          <w:rPr>
                                            <w:rFonts w:ascii="Times New Roman" w:hAnsi="Times New Roman" w:cs="Times New Roman"/>
                                            <w:b/>
                                            <w:sz w:val="36"/>
                                            <w:szCs w:val="36"/>
                                          </w:rPr>
                                          <w:t>МКДОУ №9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_x0000_s1763" type="#_x0000_t32" style="position:absolute;left:5009;top:10356;width:184;height:303;flip:x" o:connectortype="straight"/>
                                <v:shape id="_x0000_s1764" type="#_x0000_t32" style="position:absolute;left:3602;top:10356;width:184;height:303;flip:x" o:connectortype="straight"/>
                                <v:shape id="_x0000_s1765" type="#_x0000_t32" style="position:absolute;left:3050;top:10339;width:217;height:303" o:connectortype="straight"/>
                                <v:shape id="_x0000_s1766" type="#_x0000_t32" style="position:absolute;left:3267;top:13342;width:184;height:303;flip:x" o:connectortype="straight"/>
                              </v:group>
                            </v:group>
                            <v:rect id="_x0000_s1767" style="position:absolute;left:919;top:12022;width:603;height:737;rotation:976928fd" fillcolor="#bfbfbf [2412]" stroked="f"/>
                          </v:group>
                          <v:rect id="_x0000_s1768" style="position:absolute;left:3412;top:12089;width:995;height:2237" fillcolor="#bfbfbf [2412]" stroked="f"/>
                          <v:rect id="_x0000_s1769" style="position:absolute;left:854;top:14143;width:10667;height:819" fillcolor="#bfbfbf [2412]" stroked="f"/>
                          <v:rect id="_x0000_s1770" style="position:absolute;left:9095;top:13354;width:1088;height:945" fillcolor="#bfbfbf [2412]" stroked="f"/>
                          <v:shape id="_x0000_s1771" type="#_x0000_t32" style="position:absolute;left:3413;top:12106;width:0;height:2940;flip:y" o:connectortype="straight" strokecolor="red" strokeweight="1.5pt">
                            <v:stroke dashstyle="longDash" endarrow="block"/>
                          </v:shape>
                          <v:shape id="_x0000_s1772" type="#_x0000_t32" style="position:absolute;left:4441;top:12106;width:0;height:2940" o:connectortype="straight" strokecolor="red" strokeweight="1.5pt">
                            <v:stroke dashstyle="longDash" endarrow="block"/>
                          </v:shape>
                          <v:shape id="_x0000_s1773" type="#_x0000_t32" style="position:absolute;left:5497;top:14326;width:1771;height:0;flip:x" o:connectortype="straight" strokeweight="2.25pt">
                            <v:stroke endarrow="block"/>
                          </v:shape>
                          <v:shape id="_x0000_s1774" type="#_x0000_t32" style="position:absolute;left:1867;top:14326;width:1460;height:0;flip:x" o:connectortype="straight" strokeweight="2.25pt">
                            <v:stroke endarrow="block"/>
                          </v:shape>
                          <v:shape id="_x0000_s1775" type="#_x0000_t32" style="position:absolute;left:10321;top:14326;width:1015;height:0;flip:x" o:connectortype="straight" strokeweight="2.25pt">
                            <v:stroke endarrow="block"/>
                          </v:shape>
                          <v:shape id="_x0000_s1776" type="#_x0000_t32" style="position:absolute;left:5555;top:14728;width:1771;height:1;flip:y" o:connectortype="straight" strokeweight="2.25pt">
                            <v:stroke endarrow="block"/>
                          </v:shape>
                          <v:shape id="_x0000_s1777" type="#_x0000_t32" style="position:absolute;left:10343;top:14830;width:993;height:0" o:connectortype="straight" strokeweight="2.25pt">
                            <v:stroke endarrow="block"/>
                          </v:shape>
                          <v:shape id="_x0000_s1778" type="#_x0000_t32" style="position:absolute;left:1925;top:14727;width:1366;height:1;flip:y" o:connectortype="straight" strokeweight="2.25pt">
                            <v:stroke endarrow="block"/>
                          </v:shape>
                        </v:group>
                      </v:group>
                    </v:group>
                    <v:shape id="_x0000_s1779" type="#_x0000_t32" style="position:absolute;left:8757;top:8624;width:0;height:6422" o:connectortype="straight" strokecolor="red" strokeweight="1.5pt">
                      <v:stroke dashstyle="longDash" endarrow="block"/>
                    </v:shape>
                    <v:shape id="_x0000_s1780" type="#_x0000_t32" style="position:absolute;left:8942;top:8701;width:1;height:6345;flip:y" o:connectortype="straight" strokecolor="red" strokeweight="1.5pt">
                      <v:stroke dashstyle="longDash" endarrow="block"/>
                    </v:shape>
                  </v:group>
                  <v:shape id="_x0000_s1781" type="#_x0000_t32" style="position:absolute;left:8757;top:1479;width:1;height:6325;flip:y" o:connectortype="straight" strokecolor="red" strokeweight="1.5pt">
                    <v:stroke dashstyle="longDash" startarrow="open"/>
                  </v:shape>
                  <v:shape id="_x0000_s1782" type="#_x0000_t32" style="position:absolute;left:8941;top:1467;width:1;height:6325;flip:y" o:connectortype="straight" strokecolor="red" strokeweight="1.5pt">
                    <v:stroke dashstyle="longDash" endarrow="open"/>
                  </v:shape>
                </v:group>
                <v:rect id="_x0000_s1783" style="position:absolute;left:8643;top:13354;width:452;height:945" fillcolor="#7f7f7f [1612]" stroked="f"/>
              </v:group>
              <v:shape id="_x0000_s1784" type="#_x0000_t32" style="position:absolute;left:8757;top:13354;width:1;height:972" o:connectortype="straight" strokecolor="red" strokeweight="1.5pt">
                <v:stroke dashstyle="longDash"/>
              </v:shape>
              <v:shape id="_x0000_s1785" type="#_x0000_t32" style="position:absolute;left:8940;top:13327;width:1;height:972" o:connectortype="straight" strokecolor="red" strokeweight="1.5pt">
                <v:stroke dashstyle="longDash"/>
              </v:shape>
            </v:group>
            <v:shape id="_x0000_s1786" type="#_x0000_t32" style="position:absolute;left:9891;top:2019;width:1;height:1306;flip:y" o:connectortype="straight" strokeweight="2.25pt">
              <v:stroke endarrow="block"/>
            </v:shape>
            <v:shape id="_x0000_s1787" type="#_x0000_t32" style="position:absolute;left:9890;top:4866;width:1;height:1306;flip:y" o:connectortype="straight" strokeweight="2.25pt">
              <v:stroke endarrow="block"/>
            </v:shape>
            <v:shape id="_x0000_s1788" type="#_x0000_t32" style="position:absolute;left:9889;top:8800;width:1;height:1306;flip:y" o:connectortype="straight" strokeweight="2.25pt">
              <v:stroke endarrow="block"/>
            </v:shape>
            <v:shape id="_x0000_s1789" type="#_x0000_t32" style="position:absolute;left:9888;top:11339;width:1;height:1306;flip:y" o:connectortype="straight" strokeweight="2.25pt">
              <v:stroke endarrow="block"/>
            </v:shape>
            <v:shape id="_x0000_s1790" type="#_x0000_t32" style="position:absolute;left:9305;top:11449;width:0;height:1196" o:connectortype="straight" strokeweight="2.25pt">
              <v:stroke endarrow="block"/>
            </v:shape>
            <v:shape id="_x0000_s1791" type="#_x0000_t32" style="position:absolute;left:9305;top:8910;width:0;height:1196" o:connectortype="straight" strokeweight="2.25pt">
              <v:stroke endarrow="block"/>
            </v:shape>
            <v:shape id="_x0000_s1792" type="#_x0000_t32" style="position:absolute;left:9305;top:4976;width:0;height:1196" o:connectortype="straight" strokeweight="2.25pt">
              <v:stroke endarrow="block"/>
            </v:shape>
            <v:shape id="_x0000_s1793" type="#_x0000_t32" style="position:absolute;left:9305;top:2129;width:0;height:1196" o:connectortype="straight" strokeweight="2.25pt">
              <v:stroke endarrow="block"/>
            </v:shape>
            <v:shape id="_x0000_s1794" type="#_x0000_t32" style="position:absolute;left:7653;top:8064;width:802;height:0;flip:x" o:connectortype="straight" strokeweight="2.25pt">
              <v:stroke endarrow="block"/>
            </v:shape>
            <v:shape id="_x0000_s1795" type="#_x0000_t32" style="position:absolute;left:10298;top:8064;width:802;height:0;flip:x" o:connectortype="straight" strokeweight="2.25pt">
              <v:stroke endarrow="block"/>
            </v:shape>
            <v:shape id="_x0000_s1796" type="#_x0000_t32" style="position:absolute;left:1573;top:9103;width:222;height:1003;flip:x" o:connectortype="straight" strokeweight="2.25pt">
              <v:stroke endarrow="block"/>
            </v:shape>
            <v:shape id="_x0000_s1797" type="#_x0000_t32" style="position:absolute;left:1925;top:6926;width:351;height:770;flip:x y" o:connectortype="straight" strokeweight="2.25pt">
              <v:stroke endarrow="block"/>
            </v:shape>
            <v:shape id="_x0000_s1798" type="#_x0000_t32" style="position:absolute;left:3011;top:8064;width:802;height:0;flip:x" o:connectortype="straight" strokeweight="2.25pt">
              <v:stroke endarrow="block"/>
            </v:shape>
            <v:shape id="_x0000_s1799" type="#_x0000_t32" style="position:absolute;left:1573;top:10196;width:294;height:1143;flip:y" o:connectortype="straight" strokeweight="2.25pt">
              <v:stroke endarrow="block"/>
            </v:shape>
            <v:shape id="_x0000_s1800" type="#_x0000_t32" style="position:absolute;left:1189;top:6926;width:503;height:963" o:connectortype="straight" strokeweight="2.25pt">
              <v:stroke endarrow="block"/>
            </v:shape>
            <v:shape id="_x0000_s1801" type="#_x0000_t32" style="position:absolute;left:3853;top:8476;width:1124;height:0" o:connectortype="straight" strokeweight="2.25pt">
              <v:stroke endarrow="block"/>
            </v:shape>
            <v:shape id="_x0000_s1802" type="#_x0000_t32" style="position:absolute;left:6561;top:8410;width:1124;height:0" o:connectortype="straight" strokeweight="2.25pt">
              <v:stroke endarrow="block"/>
            </v:shape>
            <v:shape id="_x0000_s1803" type="#_x0000_t32" style="position:absolute;left:10395;top:8410;width:806;height:1" o:connectortype="straight" strokeweight="2.25pt">
              <v:stroke endarrow="block"/>
            </v:shape>
            <v:shape id="_x0000_s1804" type="#_x0000_t32" style="position:absolute;left:4249;top:12495;width:1;height:1306;flip:y" o:connectortype="straight" strokeweight="2.25pt">
              <v:stroke endarrow="block"/>
            </v:shape>
            <v:shape id="_x0000_s1805" type="#_x0000_t32" style="position:absolute;left:3629;top:12495;width:0;height:1196" o:connectortype="straight" strokeweight="2.25pt">
              <v:stroke endarrow="block"/>
            </v:shape>
            <v:shape id="_x0000_s1806" type="#_x0000_t32" style="position:absolute;left:1551;top:12495;width:22;height:1350;flip:y" o:connectortype="straight" strokeweight="2.25pt">
              <v:stroke endarrow="block"/>
            </v:shape>
            <v:shape id="_x0000_s1807" type="#_x0000_t32" style="position:absolute;left:1072;top:12801;width:0;height:1143" o:connectortype="straight" strokeweight="2.25pt">
              <v:stroke endarrow="block"/>
            </v:shape>
          </v:group>
        </w:pict>
      </w:r>
      <w:r w:rsidR="003C5EA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48352" behindDoc="0" locked="0" layoutInCell="1" allowOverlap="1">
            <wp:simplePos x="0" y="0"/>
            <wp:positionH relativeFrom="column">
              <wp:posOffset>5741670</wp:posOffset>
            </wp:positionH>
            <wp:positionV relativeFrom="paragraph">
              <wp:posOffset>3879850</wp:posOffset>
            </wp:positionV>
            <wp:extent cx="767715" cy="499110"/>
            <wp:effectExtent l="19050" t="0" r="0" b="0"/>
            <wp:wrapTight wrapText="bothSides">
              <wp:wrapPolygon edited="0">
                <wp:start x="-536" y="0"/>
                <wp:lineTo x="-536" y="20611"/>
                <wp:lineTo x="21439" y="20611"/>
                <wp:lineTo x="21439" y="0"/>
                <wp:lineTo x="-536" y="0"/>
              </wp:wrapPolygon>
            </wp:wrapTight>
            <wp:docPr id="43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7715" cy="499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group id="_x0000_s1327" style="position:absolute;left:0;text-align:left;margin-left:-11.75pt;margin-top:715.45pt;width:361pt;height:43.85pt;z-index:251879424;mso-position-horizontal-relative:text;mso-position-vertical-relative:text" coordorigin="899,15160" coordsize="7220,877">
            <v:rect id="_x0000_s1193" style="position:absolute;left:1095;top:14985;width:321;height:674;rotation:90" fillcolor="#fabf8f [1945]" strokecolor="#fabf8f [1945]" strokeweight="1pt">
              <v:fill color2="#fde9d9 [665]" angle="-45" focus="-50%" type="gradient"/>
              <v:shadow on="t" type="perspective" color="#974706 [1609]" opacity=".5" offset="1pt" offset2="-3pt"/>
            </v:rect>
            <v:shape id="_x0000_s1194" type="#_x0000_t32" style="position:absolute;left:7118;top:15160;width:1001;height:1;flip:y" o:connectortype="straight" strokeweight="2.25pt">
              <v:stroke endarrow="block"/>
            </v:shape>
            <v:shape id="_x0000_s1196" type="#_x0000_t32" style="position:absolute;left:7118;top:15331;width:864;height:0;flip:x" o:connectortype="straight" strokeweight="2.25pt">
              <v:stroke endarrow="block"/>
            </v:shape>
            <v:shape id="_x0000_s1197" type="#_x0000_t32" style="position:absolute;left:7102;top:15920;width:1017;height:1" o:connectortype="straight" strokecolor="red" strokeweight="1.5pt">
              <v:stroke dashstyle="longDash" endarrow="block"/>
            </v:shape>
            <v:rect id="_x0000_s1198" style="position:absolute;left:1075;top:15424;width:321;height:674;rotation:90" fillcolor="#7f7f7f [1612]" stroked="f" strokecolor="#f79646 [3209]" strokeweight="1pt">
              <v:stroke dashstyle="dash"/>
              <v:shadow color="#868686"/>
            </v:rect>
            <v:shape id="_x0000_s1201" type="#_x0000_t202" style="position:absolute;left:1817;top:15161;width:2058;height:438" stroked="f">
              <v:textbox style="mso-next-textbox:#_x0000_s1201">
                <w:txbxContent>
                  <w:p w:rsidR="00606731" w:rsidRDefault="00606731">
                    <w:r>
                      <w:t>- жилая застройка</w:t>
                    </w:r>
                  </w:p>
                </w:txbxContent>
              </v:textbox>
            </v:shape>
            <v:rect id="_x0000_s1204" style="position:absolute;left:3503;top:15540;width:321;height:674;rotation:90" fillcolor="#bfbfbf [2412]" stroked="f" strokecolor="#f79646 [3209]" strokeweight="1pt">
              <v:stroke dashstyle="dash"/>
              <v:shadow color="#868686"/>
            </v:rect>
          </v:group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205" type="#_x0000_t202" style="position:absolute;left:0;text-align:left;margin-left:155.8pt;margin-top:737.45pt;width:102.9pt;height:21.9pt;z-index:251880448;mso-position-horizontal-relative:text;mso-position-vertical-relative:text" stroked="f">
            <v:textbox style="mso-next-textbox:#_x0000_s1205">
              <w:txbxContent>
                <w:p w:rsidR="00606731" w:rsidRDefault="00606731">
                  <w:r>
                    <w:t>- проезжая часть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203" type="#_x0000_t202" style="position:absolute;left:0;text-align:left;margin-left:349.25pt;margin-top:744.45pt;width:165.05pt;height:25.95pt;z-index:251878400;mso-position-horizontal-relative:text;mso-position-vertical-relative:text" stroked="f">
            <v:textbox style="mso-next-textbox:#_x0000_s1203">
              <w:txbxContent>
                <w:p w:rsidR="00606731" w:rsidRDefault="00606731" w:rsidP="00606731">
                  <w:pPr>
                    <w:spacing w:after="0" w:line="240" w:lineRule="auto"/>
                  </w:pPr>
                  <w:r>
                    <w:t xml:space="preserve">- движение детей </w:t>
                  </w:r>
                  <w:proofErr w:type="gramStart"/>
                  <w:r>
                    <w:t>в</w:t>
                  </w:r>
                  <w:proofErr w:type="gramEnd"/>
                  <w:r>
                    <w:t xml:space="preserve"> (из) ОУ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200" type="#_x0000_t202" style="position:absolute;left:0;text-align:left;margin-left:31.05pt;margin-top:737.4pt;width:102.9pt;height:21.9pt;z-index:251875328;mso-position-horizontal-relative:text;mso-position-vertical-relative:text" stroked="f">
            <v:textbox style="mso-next-textbox:#_x0000_s1200">
              <w:txbxContent>
                <w:p w:rsidR="00C73CCC" w:rsidRDefault="00C73CCC">
                  <w:r>
                    <w:t>- тротуар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99" type="#_x0000_t202" style="position:absolute;left:0;text-align:left;margin-left:33.05pt;margin-top:715.55pt;width:102.9pt;height:21.9pt;z-index:251874304;mso-position-horizontal-relative:text;mso-position-vertical-relative:text" stroked="f">
            <v:textbox style="mso-next-textbox:#_x0000_s1199">
              <w:txbxContent>
                <w:p w:rsidR="00C73CCC" w:rsidRDefault="00C73CCC">
                  <w:r>
                    <w:t>- жилая застройка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rect id="_x0000_s1064" style="position:absolute;left:0;text-align:left;margin-left:-16.5pt;margin-top:30.8pt;width:535.85pt;height:739.6pt;z-index:251741184;mso-position-horizontal-relative:text;mso-position-vertical-relative:text" filled="f"/>
        </w:pict>
      </w:r>
      <w:r w:rsidR="00371B9E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50400" behindDoc="0" locked="0" layoutInCell="1" allowOverlap="1">
            <wp:simplePos x="0" y="0"/>
            <wp:positionH relativeFrom="column">
              <wp:posOffset>5741670</wp:posOffset>
            </wp:positionH>
            <wp:positionV relativeFrom="paragraph">
              <wp:posOffset>7162165</wp:posOffset>
            </wp:positionV>
            <wp:extent cx="767715" cy="499110"/>
            <wp:effectExtent l="19050" t="0" r="0" b="0"/>
            <wp:wrapTight wrapText="bothSides">
              <wp:wrapPolygon edited="0">
                <wp:start x="-536" y="0"/>
                <wp:lineTo x="-536" y="20611"/>
                <wp:lineTo x="21439" y="20611"/>
                <wp:lineTo x="21439" y="0"/>
                <wp:lineTo x="-536" y="0"/>
              </wp:wrapPolygon>
            </wp:wrapTight>
            <wp:docPr id="44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7715" cy="499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71B9E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51424" behindDoc="0" locked="0" layoutInCell="1" allowOverlap="1">
            <wp:simplePos x="0" y="0"/>
            <wp:positionH relativeFrom="column">
              <wp:posOffset>5741670</wp:posOffset>
            </wp:positionH>
            <wp:positionV relativeFrom="paragraph">
              <wp:posOffset>7893685</wp:posOffset>
            </wp:positionV>
            <wp:extent cx="842010" cy="531495"/>
            <wp:effectExtent l="19050" t="0" r="0" b="0"/>
            <wp:wrapTight wrapText="bothSides">
              <wp:wrapPolygon edited="0">
                <wp:start x="-489" y="0"/>
                <wp:lineTo x="-489" y="20903"/>
                <wp:lineTo x="21502" y="20903"/>
                <wp:lineTo x="21502" y="0"/>
                <wp:lineTo x="-489" y="0"/>
              </wp:wrapPolygon>
            </wp:wrapTight>
            <wp:docPr id="46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2010" cy="531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92" type="#_x0000_t202" style="position:absolute;left:0;text-align:left;margin-left:347.2pt;margin-top:680.45pt;width:99.05pt;height:25.1pt;z-index:251866112;mso-position-horizontal-relative:text;mso-position-vertical-relative:text" fillcolor="#bfbfbf [2412]" stroked="f">
            <v:textbox style="mso-next-textbox:#_x0000_s1192">
              <w:txbxContent>
                <w:p w:rsidR="00371B9E" w:rsidRPr="00371B9E" w:rsidRDefault="00371B9E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71B9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Ул.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371B9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Некрасова</w:t>
                  </w:r>
                </w:p>
              </w:txbxContent>
            </v:textbox>
          </v:shape>
        </w:pict>
      </w:r>
      <w:r w:rsidR="002F6DD0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843584" behindDoc="0" locked="0" layoutInCell="1" allowOverlap="1">
            <wp:simplePos x="0" y="0"/>
            <wp:positionH relativeFrom="column">
              <wp:posOffset>-422910</wp:posOffset>
            </wp:positionH>
            <wp:positionV relativeFrom="paragraph">
              <wp:posOffset>7034530</wp:posOffset>
            </wp:positionV>
            <wp:extent cx="1020445" cy="248920"/>
            <wp:effectExtent l="0" t="400050" r="0" b="379730"/>
            <wp:wrapTight wrapText="bothSides">
              <wp:wrapPolygon edited="0">
                <wp:start x="21361" y="-3541"/>
                <wp:lineTo x="14711" y="-3263"/>
                <wp:lineTo x="14321" y="-2846"/>
                <wp:lineTo x="7960" y="-4584"/>
                <wp:lineTo x="7569" y="-4167"/>
                <wp:lineTo x="1411" y="-2707"/>
                <wp:lineTo x="-149" y="-1038"/>
                <wp:lineTo x="-217" y="10994"/>
                <wp:lineTo x="597" y="23790"/>
                <wp:lineTo x="16442" y="23929"/>
                <wp:lineTo x="22006" y="19687"/>
                <wp:lineTo x="21972" y="6056"/>
                <wp:lineTo x="21361" y="-3541"/>
              </wp:wrapPolygon>
            </wp:wrapTight>
            <wp:docPr id="6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 rot="17077252">
                      <a:off x="0" y="0"/>
                      <a:ext cx="1020445" cy="248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F6DD0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833344" behindDoc="0" locked="0" layoutInCell="1" allowOverlap="1">
            <wp:simplePos x="0" y="0"/>
            <wp:positionH relativeFrom="column">
              <wp:posOffset>1389380</wp:posOffset>
            </wp:positionH>
            <wp:positionV relativeFrom="paragraph">
              <wp:posOffset>7661910</wp:posOffset>
            </wp:positionV>
            <wp:extent cx="830580" cy="234315"/>
            <wp:effectExtent l="0" t="304800" r="0" b="280035"/>
            <wp:wrapTight wrapText="bothSides">
              <wp:wrapPolygon edited="0">
                <wp:start x="21773" y="-1141"/>
                <wp:lineTo x="471" y="-1142"/>
                <wp:lineTo x="471" y="21688"/>
                <wp:lineTo x="21773" y="21688"/>
                <wp:lineTo x="21773" y="-1141"/>
              </wp:wrapPolygon>
            </wp:wrapTight>
            <wp:docPr id="63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30580" cy="234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F3CDD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888640" behindDoc="0" locked="0" layoutInCell="1" allowOverlap="1">
            <wp:simplePos x="0" y="0"/>
            <wp:positionH relativeFrom="column">
              <wp:posOffset>502285</wp:posOffset>
            </wp:positionH>
            <wp:positionV relativeFrom="paragraph">
              <wp:posOffset>4972685</wp:posOffset>
            </wp:positionV>
            <wp:extent cx="765175" cy="558800"/>
            <wp:effectExtent l="0" t="152400" r="0" b="127000"/>
            <wp:wrapTight wrapText="bothSides">
              <wp:wrapPolygon edited="0">
                <wp:start x="-147" y="23506"/>
                <wp:lineTo x="9054" y="23127"/>
                <wp:lineTo x="17191" y="22964"/>
                <wp:lineTo x="22510" y="21884"/>
                <wp:lineTo x="21760" y="4915"/>
                <wp:lineTo x="21130" y="-912"/>
                <wp:lineTo x="-11" y="-343"/>
                <wp:lineTo x="-462" y="20592"/>
                <wp:lineTo x="-147" y="23506"/>
              </wp:wrapPolygon>
            </wp:wrapTight>
            <wp:docPr id="59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 rot="5905945">
                      <a:off x="0" y="0"/>
                      <a:ext cx="765175" cy="55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9067D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80096" behindDoc="0" locked="0" layoutInCell="1" allowOverlap="1">
            <wp:simplePos x="0" y="0"/>
            <wp:positionH relativeFrom="column">
              <wp:posOffset>-43180</wp:posOffset>
            </wp:positionH>
            <wp:positionV relativeFrom="paragraph">
              <wp:posOffset>3963670</wp:posOffset>
            </wp:positionV>
            <wp:extent cx="914400" cy="244475"/>
            <wp:effectExtent l="0" t="342900" r="0" b="327025"/>
            <wp:wrapTight wrapText="bothSides">
              <wp:wrapPolygon edited="0">
                <wp:start x="22257" y="16626"/>
                <wp:lineTo x="22405" y="59"/>
                <wp:lineTo x="16761" y="-2701"/>
                <wp:lineTo x="16356" y="-3436"/>
                <wp:lineTo x="8909" y="-3858"/>
                <wp:lineTo x="8504" y="-4592"/>
                <wp:lineTo x="859" y="-3499"/>
                <wp:lineTo x="859" y="-3499"/>
                <wp:lineTo x="-123" y="4072"/>
                <wp:lineTo x="538" y="22109"/>
                <wp:lineTo x="5176" y="24914"/>
                <wp:lineTo x="21275" y="24197"/>
                <wp:lineTo x="22257" y="16626"/>
              </wp:wrapPolygon>
            </wp:wrapTight>
            <wp:docPr id="62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 rot="14646982">
                      <a:off x="0" y="0"/>
                      <a:ext cx="914400" cy="244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362DA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61664" behindDoc="0" locked="0" layoutInCell="1" allowOverlap="1">
            <wp:simplePos x="0" y="0"/>
            <wp:positionH relativeFrom="column">
              <wp:posOffset>4465955</wp:posOffset>
            </wp:positionH>
            <wp:positionV relativeFrom="paragraph">
              <wp:posOffset>3166110</wp:posOffset>
            </wp:positionV>
            <wp:extent cx="288925" cy="457200"/>
            <wp:effectExtent l="19050" t="0" r="0" b="0"/>
            <wp:wrapTight wrapText="bothSides">
              <wp:wrapPolygon edited="0">
                <wp:start x="23024" y="21600"/>
                <wp:lineTo x="23024" y="900"/>
                <wp:lineTo x="237" y="900"/>
                <wp:lineTo x="237" y="21600"/>
                <wp:lineTo x="23024" y="21600"/>
              </wp:wrapPolygon>
            </wp:wrapTight>
            <wp:docPr id="51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28892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362DA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63712" behindDoc="0" locked="0" layoutInCell="1" allowOverlap="1">
            <wp:simplePos x="0" y="0"/>
            <wp:positionH relativeFrom="column">
              <wp:posOffset>5741670</wp:posOffset>
            </wp:positionH>
            <wp:positionV relativeFrom="paragraph">
              <wp:posOffset>2868295</wp:posOffset>
            </wp:positionV>
            <wp:extent cx="288925" cy="457200"/>
            <wp:effectExtent l="19050" t="0" r="0" b="0"/>
            <wp:wrapTight wrapText="bothSides">
              <wp:wrapPolygon edited="0">
                <wp:start x="-1424" y="0"/>
                <wp:lineTo x="-1424" y="20700"/>
                <wp:lineTo x="21363" y="20700"/>
                <wp:lineTo x="21363" y="0"/>
                <wp:lineTo x="-1424" y="0"/>
              </wp:wrapPolygon>
            </wp:wrapTight>
            <wp:docPr id="5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2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A7B72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74976" behindDoc="0" locked="0" layoutInCell="1" allowOverlap="1">
            <wp:simplePos x="0" y="0"/>
            <wp:positionH relativeFrom="column">
              <wp:posOffset>5827351</wp:posOffset>
            </wp:positionH>
            <wp:positionV relativeFrom="paragraph">
              <wp:posOffset>6398437</wp:posOffset>
            </wp:positionV>
            <wp:extent cx="336742" cy="489097"/>
            <wp:effectExtent l="19050" t="0" r="6158" b="0"/>
            <wp:wrapTight wrapText="bothSides">
              <wp:wrapPolygon edited="0">
                <wp:start x="-1222" y="0"/>
                <wp:lineTo x="-1222" y="21033"/>
                <wp:lineTo x="21995" y="21033"/>
                <wp:lineTo x="21995" y="0"/>
                <wp:lineTo x="-1222" y="0"/>
              </wp:wrapPolygon>
            </wp:wrapTight>
            <wp:docPr id="5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" cy="48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A7B72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71904" behindDoc="0" locked="0" layoutInCell="1" allowOverlap="1">
            <wp:simplePos x="0" y="0"/>
            <wp:positionH relativeFrom="column">
              <wp:posOffset>5827351</wp:posOffset>
            </wp:positionH>
            <wp:positionV relativeFrom="paragraph">
              <wp:posOffset>2295060</wp:posOffset>
            </wp:positionV>
            <wp:extent cx="336742" cy="489097"/>
            <wp:effectExtent l="19050" t="0" r="6158" b="0"/>
            <wp:wrapTight wrapText="bothSides">
              <wp:wrapPolygon edited="0">
                <wp:start x="-1222" y="0"/>
                <wp:lineTo x="-1222" y="21033"/>
                <wp:lineTo x="21995" y="21033"/>
                <wp:lineTo x="21995" y="0"/>
                <wp:lineTo x="-1222" y="0"/>
              </wp:wrapPolygon>
            </wp:wrapTight>
            <wp:docPr id="5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" cy="48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A7B72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72928" behindDoc="0" locked="0" layoutInCell="1" allowOverlap="1">
            <wp:simplePos x="0" y="0"/>
            <wp:positionH relativeFrom="column">
              <wp:posOffset>4413220</wp:posOffset>
            </wp:positionH>
            <wp:positionV relativeFrom="paragraph">
              <wp:posOffset>5633683</wp:posOffset>
            </wp:positionV>
            <wp:extent cx="336742" cy="489098"/>
            <wp:effectExtent l="19050" t="0" r="6158" b="0"/>
            <wp:wrapTight wrapText="bothSides">
              <wp:wrapPolygon edited="0">
                <wp:start x="22822" y="21600"/>
                <wp:lineTo x="22822" y="567"/>
                <wp:lineTo x="-395" y="567"/>
                <wp:lineTo x="-395" y="21600"/>
                <wp:lineTo x="22822" y="21600"/>
              </wp:wrapPolygon>
            </wp:wrapTight>
            <wp:docPr id="5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337185" cy="48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362DA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59616" behindDoc="0" locked="0" layoutInCell="1" allowOverlap="1">
            <wp:simplePos x="0" y="0"/>
            <wp:positionH relativeFrom="column">
              <wp:posOffset>5829566</wp:posOffset>
            </wp:positionH>
            <wp:positionV relativeFrom="paragraph">
              <wp:posOffset>2294270</wp:posOffset>
            </wp:positionV>
            <wp:extent cx="336742" cy="489097"/>
            <wp:effectExtent l="19050" t="0" r="6158" b="0"/>
            <wp:wrapTight wrapText="bothSides">
              <wp:wrapPolygon edited="0">
                <wp:start x="-1222" y="0"/>
                <wp:lineTo x="-1222" y="21033"/>
                <wp:lineTo x="21995" y="21033"/>
                <wp:lineTo x="21995" y="0"/>
                <wp:lineTo x="-1222" y="0"/>
              </wp:wrapPolygon>
            </wp:wrapTight>
            <wp:docPr id="5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" cy="48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A7B72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69856" behindDoc="0" locked="0" layoutInCell="1" allowOverlap="1">
            <wp:simplePos x="0" y="0"/>
            <wp:positionH relativeFrom="column">
              <wp:posOffset>4418935</wp:posOffset>
            </wp:positionH>
            <wp:positionV relativeFrom="paragraph">
              <wp:posOffset>5632893</wp:posOffset>
            </wp:positionV>
            <wp:extent cx="336742" cy="489097"/>
            <wp:effectExtent l="19050" t="0" r="6158" b="0"/>
            <wp:wrapTight wrapText="bothSides">
              <wp:wrapPolygon edited="0">
                <wp:start x="22822" y="21600"/>
                <wp:lineTo x="22822" y="567"/>
                <wp:lineTo x="-395" y="567"/>
                <wp:lineTo x="-395" y="21600"/>
                <wp:lineTo x="22822" y="21600"/>
              </wp:wrapPolygon>
            </wp:wrapTight>
            <wp:docPr id="5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337185" cy="48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362DA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57568" behindDoc="0" locked="0" layoutInCell="1" allowOverlap="1">
            <wp:simplePos x="0" y="0"/>
            <wp:positionH relativeFrom="column">
              <wp:posOffset>4415155</wp:posOffset>
            </wp:positionH>
            <wp:positionV relativeFrom="paragraph">
              <wp:posOffset>1719580</wp:posOffset>
            </wp:positionV>
            <wp:extent cx="337185" cy="488950"/>
            <wp:effectExtent l="19050" t="0" r="5715" b="0"/>
            <wp:wrapTight wrapText="bothSides">
              <wp:wrapPolygon edited="0">
                <wp:start x="22820" y="21600"/>
                <wp:lineTo x="22820" y="561"/>
                <wp:lineTo x="-366" y="561"/>
                <wp:lineTo x="-366" y="21600"/>
                <wp:lineTo x="22820" y="21600"/>
              </wp:wrapPolygon>
            </wp:wrapTight>
            <wp:docPr id="4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337185" cy="48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362DA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55520" behindDoc="0" locked="0" layoutInCell="1" allowOverlap="1">
            <wp:simplePos x="0" y="0"/>
            <wp:positionH relativeFrom="column">
              <wp:posOffset>3987800</wp:posOffset>
            </wp:positionH>
            <wp:positionV relativeFrom="paragraph">
              <wp:posOffset>1124585</wp:posOffset>
            </wp:positionV>
            <wp:extent cx="767715" cy="499110"/>
            <wp:effectExtent l="19050" t="0" r="0" b="0"/>
            <wp:wrapTight wrapText="bothSides">
              <wp:wrapPolygon edited="0">
                <wp:start x="22136" y="21600"/>
                <wp:lineTo x="22136" y="989"/>
                <wp:lineTo x="161" y="989"/>
                <wp:lineTo x="161" y="21600"/>
                <wp:lineTo x="22136" y="21600"/>
              </wp:wrapPolygon>
            </wp:wrapTight>
            <wp:docPr id="48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767715" cy="499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362DA" w:rsidRPr="00A76AF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53472" behindDoc="0" locked="0" layoutInCell="1" allowOverlap="1">
            <wp:simplePos x="0" y="0"/>
            <wp:positionH relativeFrom="column">
              <wp:posOffset>3912870</wp:posOffset>
            </wp:positionH>
            <wp:positionV relativeFrom="paragraph">
              <wp:posOffset>412115</wp:posOffset>
            </wp:positionV>
            <wp:extent cx="842010" cy="531495"/>
            <wp:effectExtent l="19050" t="0" r="0" b="0"/>
            <wp:wrapTight wrapText="bothSides">
              <wp:wrapPolygon edited="0">
                <wp:start x="22089" y="21600"/>
                <wp:lineTo x="22089" y="697"/>
                <wp:lineTo x="98" y="697"/>
                <wp:lineTo x="98" y="21600"/>
                <wp:lineTo x="22089" y="21600"/>
              </wp:wrapPolygon>
            </wp:wrapTight>
            <wp:docPr id="47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842010" cy="531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76AF3" w:rsidRPr="00A76AF3">
        <w:rPr>
          <w:rFonts w:ascii="Times New Roman" w:hAnsi="Times New Roman" w:cs="Times New Roman"/>
          <w:b/>
          <w:sz w:val="28"/>
          <w:szCs w:val="28"/>
        </w:rPr>
        <w:t>Схема 2</w:t>
      </w:r>
      <w:r w:rsidR="00A76AF3">
        <w:rPr>
          <w:rFonts w:ascii="Times New Roman" w:hAnsi="Times New Roman" w:cs="Times New Roman"/>
          <w:b/>
          <w:sz w:val="28"/>
          <w:szCs w:val="28"/>
        </w:rPr>
        <w:t>.</w:t>
      </w: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B064B1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932672" behindDoc="0" locked="0" layoutInCell="1" allowOverlap="1">
            <wp:simplePos x="0" y="0"/>
            <wp:positionH relativeFrom="column">
              <wp:posOffset>5774055</wp:posOffset>
            </wp:positionH>
            <wp:positionV relativeFrom="paragraph">
              <wp:posOffset>272415</wp:posOffset>
            </wp:positionV>
            <wp:extent cx="384810" cy="446405"/>
            <wp:effectExtent l="19050" t="0" r="0" b="0"/>
            <wp:wrapTight wrapText="bothSides">
              <wp:wrapPolygon edited="0">
                <wp:start x="-1069" y="0"/>
                <wp:lineTo x="-1069" y="20279"/>
                <wp:lineTo x="21386" y="20279"/>
                <wp:lineTo x="21386" y="0"/>
                <wp:lineTo x="-1069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" cy="446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B064B1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936768" behindDoc="0" locked="0" layoutInCell="1" allowOverlap="1">
            <wp:simplePos x="0" y="0"/>
            <wp:positionH relativeFrom="column">
              <wp:posOffset>1191260</wp:posOffset>
            </wp:positionH>
            <wp:positionV relativeFrom="paragraph">
              <wp:posOffset>145415</wp:posOffset>
            </wp:positionV>
            <wp:extent cx="310515" cy="414655"/>
            <wp:effectExtent l="19050" t="0" r="0" b="0"/>
            <wp:wrapTight wrapText="bothSides">
              <wp:wrapPolygon edited="0">
                <wp:start x="22925" y="21600"/>
                <wp:lineTo x="22925" y="761"/>
                <wp:lineTo x="398" y="761"/>
                <wp:lineTo x="398" y="21600"/>
                <wp:lineTo x="22925" y="21600"/>
              </wp:wrapPolygon>
            </wp:wrapTight>
            <wp:docPr id="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310515" cy="414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B064B1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934720" behindDoc="0" locked="0" layoutInCell="1" allowOverlap="1">
            <wp:simplePos x="0" y="0"/>
            <wp:positionH relativeFrom="column">
              <wp:posOffset>4338320</wp:posOffset>
            </wp:positionH>
            <wp:positionV relativeFrom="paragraph">
              <wp:posOffset>254000</wp:posOffset>
            </wp:positionV>
            <wp:extent cx="384810" cy="446405"/>
            <wp:effectExtent l="19050" t="0" r="0" b="0"/>
            <wp:wrapTight wrapText="bothSides">
              <wp:wrapPolygon edited="0">
                <wp:start x="22669" y="21600"/>
                <wp:lineTo x="22669" y="1321"/>
                <wp:lineTo x="214" y="1321"/>
                <wp:lineTo x="214" y="21600"/>
                <wp:lineTo x="22669" y="21600"/>
              </wp:wrapPolygon>
            </wp:wrapTight>
            <wp:docPr id="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384810" cy="446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F1A3A" w:rsidRDefault="006F1A3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813DF8" w:rsidRDefault="00813DF8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Схема 3.</w:t>
      </w:r>
      <w:r w:rsidRPr="00813D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6147E">
        <w:rPr>
          <w:rFonts w:ascii="Times New Roman" w:hAnsi="Times New Roman" w:cs="Times New Roman"/>
          <w:b/>
          <w:sz w:val="28"/>
          <w:szCs w:val="28"/>
        </w:rPr>
        <w:t>Маршрут движения организованных</w:t>
      </w:r>
      <w:r w:rsidRPr="00E6147E">
        <w:rPr>
          <w:rFonts w:ascii="Times New Roman" w:hAnsi="Times New Roman" w:cs="Times New Roman"/>
          <w:sz w:val="28"/>
          <w:szCs w:val="28"/>
        </w:rPr>
        <w:t xml:space="preserve"> </w:t>
      </w:r>
      <w:r w:rsidRPr="00E6147E">
        <w:rPr>
          <w:rFonts w:ascii="Times New Roman" w:hAnsi="Times New Roman" w:cs="Times New Roman"/>
          <w:b/>
          <w:sz w:val="28"/>
          <w:szCs w:val="28"/>
        </w:rPr>
        <w:t>групп детей от образовательного учреждения к детской поликлинике</w:t>
      </w:r>
    </w:p>
    <w:p w:rsidR="00227CC3" w:rsidRDefault="00DC358C" w:rsidP="00C73CCC">
      <w:pPr>
        <w:tabs>
          <w:tab w:val="left" w:pos="9639"/>
        </w:tabs>
        <w:spacing w:line="240" w:lineRule="auto"/>
        <w:ind w:left="567"/>
        <w:jc w:val="both"/>
      </w:pPr>
      <w:r>
        <w:object w:dxaOrig="11938" w:dyaOrig="14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8pt;height:622.0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102884812" r:id="rId19"/>
        </w:object>
      </w:r>
    </w:p>
    <w:p w:rsidR="00DC358C" w:rsidRDefault="00DC358C">
      <w:r>
        <w:br w:type="page"/>
      </w:r>
    </w:p>
    <w:p w:rsidR="00DC358C" w:rsidRPr="00DC358C" w:rsidRDefault="00DC358C" w:rsidP="00DC358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C358C">
        <w:rPr>
          <w:rFonts w:ascii="Times New Roman" w:hAnsi="Times New Roman" w:cs="Times New Roman"/>
          <w:b/>
          <w:sz w:val="28"/>
          <w:szCs w:val="28"/>
        </w:rPr>
        <w:lastRenderedPageBreak/>
        <w:t>Схема 4. Пути движения транспортных средств к местам разгрузки/погрузки и рекомендуемые безопасные пути передвижения детей по территории образовательного учреждения</w:t>
      </w:r>
    </w:p>
    <w:p w:rsidR="00DC358C" w:rsidRDefault="00DC358C" w:rsidP="00DC358C">
      <w:pPr>
        <w:spacing w:line="360" w:lineRule="auto"/>
        <w:jc w:val="center"/>
        <w:rPr>
          <w:b/>
          <w:sz w:val="28"/>
          <w:szCs w:val="28"/>
        </w:rPr>
      </w:pPr>
    </w:p>
    <w:p w:rsidR="00DC358C" w:rsidRDefault="00DC358C" w:rsidP="00DC358C">
      <w:pPr>
        <w:spacing w:line="360" w:lineRule="auto"/>
        <w:jc w:val="center"/>
        <w:rPr>
          <w:b/>
          <w:sz w:val="28"/>
          <w:szCs w:val="28"/>
        </w:rPr>
      </w:pPr>
    </w:p>
    <w:p w:rsidR="00DC358C" w:rsidRDefault="00B87298" w:rsidP="00DC358C">
      <w:pPr>
        <w:spacing w:line="360" w:lineRule="auto"/>
        <w:jc w:val="center"/>
        <w:rPr>
          <w:b/>
          <w:sz w:val="28"/>
          <w:szCs w:val="28"/>
        </w:rPr>
      </w:pPr>
      <w:r w:rsidRPr="00B87298">
        <w:rPr>
          <w:noProof/>
          <w:lang w:eastAsia="ru-RU"/>
        </w:rPr>
        <w:pict>
          <v:shape id="_x0000_s2038" type="#_x0000_t32" style="position:absolute;left:0;text-align:left;margin-left:35.4pt;margin-top:.65pt;width:426.15pt;height:.85pt;flip:y;z-index:251927552;mso-position-horizontal-relative:text;mso-position-vertical-relative:text" o:connectortype="straight"/>
        </w:pict>
      </w:r>
      <w:r w:rsidR="00DC358C">
        <w:object w:dxaOrig="8519" w:dyaOrig="10261">
          <v:shape id="_x0000_i1026" type="#_x0000_t75" style="width:426.15pt;height:513.2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102884813" r:id="rId21"/>
        </w:object>
      </w:r>
    </w:p>
    <w:p w:rsidR="00DC358C" w:rsidRPr="00A76AF3" w:rsidRDefault="00DC358C" w:rsidP="00C73CCC">
      <w:pPr>
        <w:tabs>
          <w:tab w:val="left" w:pos="9639"/>
        </w:tabs>
        <w:spacing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sectPr w:rsidR="00DC358C" w:rsidRPr="00A76AF3" w:rsidSect="006F1A3A">
      <w:footerReference w:type="default" r:id="rId22"/>
      <w:pgSz w:w="11906" w:h="16838"/>
      <w:pgMar w:top="851" w:right="851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56ED5" w:rsidRDefault="00B56ED5" w:rsidP="00B56ED5">
      <w:pPr>
        <w:spacing w:after="0" w:line="240" w:lineRule="auto"/>
      </w:pPr>
      <w:r>
        <w:separator/>
      </w:r>
    </w:p>
  </w:endnote>
  <w:endnote w:type="continuationSeparator" w:id="0">
    <w:p w:rsidR="00B56ED5" w:rsidRDefault="00B56ED5" w:rsidP="00B56E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701688"/>
    </w:sdtPr>
    <w:sdtContent>
      <w:p w:rsidR="006F1A3A" w:rsidRDefault="00B87298">
        <w:pPr>
          <w:pStyle w:val="ab"/>
          <w:jc w:val="center"/>
        </w:pPr>
        <w:fldSimple w:instr=" PAGE   \* MERGEFORMAT ">
          <w:r w:rsidR="004A7B4A">
            <w:rPr>
              <w:noProof/>
            </w:rPr>
            <w:t>6</w:t>
          </w:r>
        </w:fldSimple>
      </w:p>
    </w:sdtContent>
  </w:sdt>
  <w:p w:rsidR="006F1A3A" w:rsidRDefault="006F1A3A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56ED5" w:rsidRDefault="00B56ED5" w:rsidP="00B56ED5">
      <w:pPr>
        <w:spacing w:after="0" w:line="240" w:lineRule="auto"/>
      </w:pPr>
      <w:r>
        <w:separator/>
      </w:r>
    </w:p>
  </w:footnote>
  <w:footnote w:type="continuationSeparator" w:id="0">
    <w:p w:rsidR="00B56ED5" w:rsidRDefault="00B56ED5" w:rsidP="00B56ED5">
      <w:pPr>
        <w:spacing w:after="0" w:line="240" w:lineRule="auto"/>
      </w:pPr>
      <w:r>
        <w:continuationSeparator/>
      </w:r>
    </w:p>
  </w:footnote>
  <w:footnote w:id="1">
    <w:p w:rsidR="00B56ED5" w:rsidRDefault="00B56ED5" w:rsidP="00B56ED5">
      <w:pPr>
        <w:pStyle w:val="a5"/>
        <w:jc w:val="both"/>
      </w:pPr>
      <w:r w:rsidRPr="00B159F2">
        <w:rPr>
          <w:rStyle w:val="a7"/>
        </w:rPr>
        <w:sym w:font="Symbol" w:char="F02A"/>
      </w:r>
      <w:r>
        <w:t xml:space="preserve"> Дорожно-эксплуатационные организации, осуществляющие содержание УДС и ТСОДД, несут ответственность в соответствии с законодательством Российской Федерации (Федеральный закон «О безопасности дорожного движения» от 10 декабря 1995 г. № 196-ФЗ, Кодекс Российской Федерации об административных правонарушениях, Гражданский кодекс Российской Федерации)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5D03BA"/>
    <w:multiLevelType w:val="hybridMultilevel"/>
    <w:tmpl w:val="E36895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358BC"/>
    <w:rsid w:val="000077B9"/>
    <w:rsid w:val="0002628C"/>
    <w:rsid w:val="000A1D2A"/>
    <w:rsid w:val="000B2DB2"/>
    <w:rsid w:val="00115A45"/>
    <w:rsid w:val="001518EB"/>
    <w:rsid w:val="00162C17"/>
    <w:rsid w:val="0019067D"/>
    <w:rsid w:val="001A7B72"/>
    <w:rsid w:val="00202B03"/>
    <w:rsid w:val="00227CC3"/>
    <w:rsid w:val="002F6DD0"/>
    <w:rsid w:val="00324263"/>
    <w:rsid w:val="00371B9E"/>
    <w:rsid w:val="003C5EAF"/>
    <w:rsid w:val="004362DA"/>
    <w:rsid w:val="004634F9"/>
    <w:rsid w:val="004A7B4A"/>
    <w:rsid w:val="0053464A"/>
    <w:rsid w:val="005F3CDD"/>
    <w:rsid w:val="00606731"/>
    <w:rsid w:val="006149E8"/>
    <w:rsid w:val="00615857"/>
    <w:rsid w:val="0063616F"/>
    <w:rsid w:val="006822F9"/>
    <w:rsid w:val="006B7566"/>
    <w:rsid w:val="006F1A3A"/>
    <w:rsid w:val="00727E77"/>
    <w:rsid w:val="00813DF8"/>
    <w:rsid w:val="00886B2B"/>
    <w:rsid w:val="00887F2A"/>
    <w:rsid w:val="009357E8"/>
    <w:rsid w:val="00A453A1"/>
    <w:rsid w:val="00A76AF3"/>
    <w:rsid w:val="00A9520B"/>
    <w:rsid w:val="00B05486"/>
    <w:rsid w:val="00B064B1"/>
    <w:rsid w:val="00B56ED5"/>
    <w:rsid w:val="00B87298"/>
    <w:rsid w:val="00BA494F"/>
    <w:rsid w:val="00C15CD8"/>
    <w:rsid w:val="00C73CCC"/>
    <w:rsid w:val="00C959E6"/>
    <w:rsid w:val="00D339A9"/>
    <w:rsid w:val="00D358BC"/>
    <w:rsid w:val="00D77C79"/>
    <w:rsid w:val="00DB0357"/>
    <w:rsid w:val="00DC358C"/>
    <w:rsid w:val="00E161A7"/>
    <w:rsid w:val="00E305CC"/>
    <w:rsid w:val="00F91746"/>
    <w:rsid w:val="00FE09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2">
      <o:colormenu v:ext="edit" fillcolor="none [1612]" strokecolor="none [2732]"/>
    </o:shapedefaults>
    <o:shapelayout v:ext="edit">
      <o:idmap v:ext="edit" data="1"/>
      <o:rules v:ext="edit">
        <o:r id="V:Rule110" type="connector" idref="#_x0000_s1577"/>
        <o:r id="V:Rule111" type="connector" idref="#_x0000_s1640"/>
        <o:r id="V:Rule112" type="connector" idref="#_x0000_s1804"/>
        <o:r id="V:Rule113" type="connector" idref="#_x0000_s1706"/>
        <o:r id="V:Rule114" type="connector" idref="#_x0000_s1657"/>
        <o:r id="V:Rule115" type="connector" idref="#_x0000_s1802"/>
        <o:r id="V:Rule116" type="connector" idref="#_x0000_s1669"/>
        <o:r id="V:Rule117" type="connector" idref="#_x0000_s1807"/>
        <o:r id="V:Rule118" type="connector" idref="#_x0000_s1651"/>
        <o:r id="V:Rule119" type="connector" idref="#_x0000_s1795"/>
        <o:r id="V:Rule120" type="connector" idref="#_x0000_s1646"/>
        <o:r id="V:Rule121" type="connector" idref="#_x0000_s1793"/>
        <o:r id="V:Rule122" type="connector" idref="#_x0000_s1626"/>
        <o:r id="V:Rule123" type="connector" idref="#_x0000_s1573"/>
        <o:r id="V:Rule124" type="connector" idref="#_x0000_s1786"/>
        <o:r id="V:Rule125" type="connector" idref="#_x0000_s1643"/>
        <o:r id="V:Rule126" type="connector" idref="#_x0000_s1713"/>
        <o:r id="V:Rule127" type="connector" idref="#_x0000_s1803"/>
        <o:r id="V:Rule128" type="connector" idref="#_x0000_s1776"/>
        <o:r id="V:Rule129" type="connector" idref="#_x0000_s1773"/>
        <o:r id="V:Rule130" type="connector" idref="#_x0000_s1779"/>
        <o:r id="V:Rule131" type="connector" idref="#_x0000_s1667"/>
        <o:r id="V:Rule132" type="connector" idref="#_x0000_s1652"/>
        <o:r id="V:Rule133" type="connector" idref="#_x0000_s1798"/>
        <o:r id="V:Rule134" type="connector" idref="#_x0000_s1715"/>
        <o:r id="V:Rule135" type="connector" idref="#_x0000_s1764"/>
        <o:r id="V:Rule136" type="connector" idref="#_x0000_s1655"/>
        <o:r id="V:Rule137" type="connector" idref="#_x0000_s1638"/>
        <o:r id="V:Rule138" type="connector" idref="#_x0000_s1658"/>
        <o:r id="V:Rule139" type="connector" idref="#_x0000_s1683"/>
        <o:r id="V:Rule140" type="connector" idref="#_x0000_s1664"/>
        <o:r id="V:Rule141" type="connector" idref="#_x0000_s1647"/>
        <o:r id="V:Rule142" type="connector" idref="#_x0000_s1639"/>
        <o:r id="V:Rule143" type="connector" idref="#_x0000_s1668"/>
        <o:r id="V:Rule144" type="connector" idref="#_x0000_s1790"/>
        <o:r id="V:Rule145" type="connector" idref="#_x0000_s1642"/>
        <o:r id="V:Rule146" type="connector" idref="#_x0000_s1796"/>
        <o:r id="V:Rule147" type="connector" idref="#_x0000_s1709"/>
        <o:r id="V:Rule148" type="connector" idref="#_x0000_s1794"/>
        <o:r id="V:Rule149" type="connector" idref="#_x0000_s1633"/>
        <o:r id="V:Rule150" type="connector" idref="#_x0000_s1661"/>
        <o:r id="V:Rule151" type="connector" idref="#_x0000_s1656"/>
        <o:r id="V:Rule152" type="connector" idref="#_x0000_s1784"/>
        <o:r id="V:Rule153" type="connector" idref="#_x0000_s1568"/>
        <o:r id="V:Rule154" type="connector" idref="#_x0000_s1649"/>
        <o:r id="V:Rule155" type="connector" idref="#_x0000_s1806"/>
        <o:r id="V:Rule156" type="connector" idref="#_x0000_s1196"/>
        <o:r id="V:Rule157" type="connector" idref="#_x0000_s1635"/>
        <o:r id="V:Rule158" type="connector" idref="#_x0000_s1780"/>
        <o:r id="V:Rule159" type="connector" idref="#_x0000_s1627"/>
        <o:r id="V:Rule160" type="connector" idref="#_x0000_s1650"/>
        <o:r id="V:Rule161" type="connector" idref="#_x0000_s1705"/>
        <o:r id="V:Rule162" type="connector" idref="#_x0000_s1569"/>
        <o:r id="V:Rule163" type="connector" idref="#_x0000_s1766"/>
        <o:r id="V:Rule164" type="connector" idref="#_x0000_s1774"/>
        <o:r id="V:Rule165" type="connector" idref="#_x0000_s1574"/>
        <o:r id="V:Rule166" type="connector" idref="#_x0000_s1663"/>
        <o:r id="V:Rule167" type="connector" idref="#_x0000_s1782"/>
        <o:r id="V:Rule168" type="connector" idref="#_x0000_s1785"/>
        <o:r id="V:Rule169" type="connector" idref="#_x0000_s1772"/>
        <o:r id="V:Rule170" type="connector" idref="#_x0000_s1572"/>
        <o:r id="V:Rule171" type="connector" idref="#_x0000_s1644"/>
        <o:r id="V:Rule172" type="connector" idref="#_x0000_s1665"/>
        <o:r id="V:Rule173" type="connector" idref="#_x0000_s2038"/>
        <o:r id="V:Rule174" type="connector" idref="#_x0000_s1712"/>
        <o:r id="V:Rule175" type="connector" idref="#_x0000_s1576"/>
        <o:r id="V:Rule176" type="connector" idref="#_x0000_s1788"/>
        <o:r id="V:Rule177" type="connector" idref="#_x0000_s1636"/>
        <o:r id="V:Rule178" type="connector" idref="#_x0000_s1641"/>
        <o:r id="V:Rule179" type="connector" idref="#_x0000_s1777"/>
        <o:r id="V:Rule180" type="connector" idref="#_x0000_s1789"/>
        <o:r id="V:Rule181" type="connector" idref="#_x0000_s1625"/>
        <o:r id="V:Rule182" type="connector" idref="#_x0000_s1681"/>
        <o:r id="V:Rule183" type="connector" idref="#_x0000_s1707"/>
        <o:r id="V:Rule184" type="connector" idref="#_x0000_s1792"/>
        <o:r id="V:Rule185" type="connector" idref="#_x0000_s1791"/>
        <o:r id="V:Rule186" type="connector" idref="#_x0000_s1799"/>
        <o:r id="V:Rule187" type="connector" idref="#_x0000_s1197"/>
        <o:r id="V:Rule188" type="connector" idref="#_x0000_s1801"/>
        <o:r id="V:Rule189" type="connector" idref="#_x0000_s1714"/>
        <o:r id="V:Rule190" type="connector" idref="#_x0000_s1571"/>
        <o:r id="V:Rule191" type="connector" idref="#_x0000_s1628"/>
        <o:r id="V:Rule192" type="connector" idref="#_x0000_s1711"/>
        <o:r id="V:Rule193" type="connector" idref="#_x0000_s1648"/>
        <o:r id="V:Rule194" type="connector" idref="#_x0000_s1634"/>
        <o:r id="V:Rule195" type="connector" idref="#_x0000_s1682"/>
        <o:r id="V:Rule196" type="connector" idref="#_x0000_s1567"/>
        <o:r id="V:Rule197" type="connector" idref="#_x0000_s1771"/>
        <o:r id="V:Rule198" type="connector" idref="#_x0000_s1659"/>
        <o:r id="V:Rule199" type="connector" idref="#_x0000_s1797"/>
        <o:r id="V:Rule200" type="connector" idref="#_x0000_s1194"/>
        <o:r id="V:Rule201" type="connector" idref="#_x0000_s1775"/>
        <o:r id="V:Rule202" type="connector" idref="#_x0000_s1660"/>
        <o:r id="V:Rule203" type="connector" idref="#_x0000_s1781"/>
        <o:r id="V:Rule204" type="connector" idref="#_x0000_s1575"/>
        <o:r id="V:Rule205" type="connector" idref="#_x0000_s1653"/>
        <o:r id="V:Rule206" type="connector" idref="#_x0000_s1787"/>
        <o:r id="V:Rule207" type="connector" idref="#_x0000_s1778"/>
        <o:r id="V:Rule208" type="connector" idref="#_x0000_s1763"/>
        <o:r id="V:Rule209" type="connector" idref="#_x0000_s1805"/>
        <o:r id="V:Rule210" type="connector" idref="#_x0000_s1800"/>
        <o:r id="V:Rule211" type="connector" idref="#_x0000_s1708"/>
        <o:r id="V:Rule212" type="connector" idref="#_x0000_s1654"/>
        <o:r id="V:Rule213" type="connector" idref="#_x0000_s1765"/>
        <o:r id="V:Rule214" type="connector" idref="#_x0000_s1637"/>
        <o:r id="V:Rule215" type="connector" idref="#_x0000_s1666"/>
        <o:r id="V:Rule216" type="connector" idref="#_x0000_s1710"/>
        <o:r id="V:Rule217" type="connector" idref="#_x0000_s1662"/>
        <o:r id="V:Rule218" type="connector" idref="#_x0000_s1570"/>
      </o:rules>
      <o:regrouptable v:ext="edit">
        <o:entry new="1" old="0"/>
        <o:entry new="2" old="0"/>
        <o:entry new="3" old="2"/>
        <o:entry new="4" old="3"/>
        <o:entry new="5" old="4"/>
        <o:entry new="6" old="5"/>
        <o:entry new="7" old="6"/>
        <o:entry new="8" old="7"/>
        <o:entry new="9" old="7"/>
        <o:entry new="10" old="9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34F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453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453A1"/>
    <w:rPr>
      <w:rFonts w:ascii="Tahoma" w:hAnsi="Tahoma" w:cs="Tahoma"/>
      <w:sz w:val="16"/>
      <w:szCs w:val="16"/>
    </w:rPr>
  </w:style>
  <w:style w:type="paragraph" w:styleId="a5">
    <w:name w:val="footnote text"/>
    <w:basedOn w:val="a"/>
    <w:link w:val="a6"/>
    <w:semiHidden/>
    <w:rsid w:val="00B56ED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semiHidden/>
    <w:rsid w:val="00B56ED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footnote reference"/>
    <w:basedOn w:val="a0"/>
    <w:semiHidden/>
    <w:rsid w:val="00B56ED5"/>
    <w:rPr>
      <w:vertAlign w:val="superscript"/>
    </w:rPr>
  </w:style>
  <w:style w:type="paragraph" w:styleId="a8">
    <w:name w:val="List Paragraph"/>
    <w:basedOn w:val="a"/>
    <w:uiPriority w:val="34"/>
    <w:qFormat/>
    <w:rsid w:val="000077B9"/>
    <w:pPr>
      <w:ind w:left="720"/>
      <w:contextualSpacing/>
    </w:pPr>
  </w:style>
  <w:style w:type="paragraph" w:styleId="a9">
    <w:name w:val="header"/>
    <w:basedOn w:val="a"/>
    <w:link w:val="aa"/>
    <w:uiPriority w:val="99"/>
    <w:semiHidden/>
    <w:unhideWhenUsed/>
    <w:rsid w:val="00813D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semiHidden/>
    <w:rsid w:val="00813DF8"/>
  </w:style>
  <w:style w:type="paragraph" w:styleId="ab">
    <w:name w:val="footer"/>
    <w:basedOn w:val="a"/>
    <w:link w:val="ac"/>
    <w:uiPriority w:val="99"/>
    <w:unhideWhenUsed/>
    <w:rsid w:val="00813D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813DF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45786E-2A22-4ABF-BD21-64B3F65A23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2</TotalTime>
  <Pages>8</Pages>
  <Words>785</Words>
  <Characters>4475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Lastochka</Company>
  <LinksUpToDate>false</LinksUpToDate>
  <CharactersWithSpaces>52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cal1</dc:creator>
  <cp:keywords/>
  <dc:description/>
  <cp:lastModifiedBy>Local1</cp:lastModifiedBy>
  <cp:revision>8</cp:revision>
  <cp:lastPrinted>2002-12-31T18:06:00Z</cp:lastPrinted>
  <dcterms:created xsi:type="dcterms:W3CDTF">2014-06-15T19:06:00Z</dcterms:created>
  <dcterms:modified xsi:type="dcterms:W3CDTF">2002-12-31T18:07:00Z</dcterms:modified>
</cp:coreProperties>
</file>